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90BFCB9" w14:textId="056BBD9E" w:rsidR="00D57803" w:rsidRPr="00F06A67" w:rsidRDefault="0025359E" w:rsidP="00A140F9">
      <w:pPr>
        <w:pStyle w:val="Title"/>
        <w:rPr>
          <w:sz w:val="45"/>
          <w:szCs w:val="45"/>
          <w:lang w:val="en-GB"/>
        </w:rPr>
      </w:pPr>
      <w:r>
        <w:rPr>
          <w:sz w:val="45"/>
          <w:szCs w:val="45"/>
          <w:lang w:val="en-GB"/>
        </w:rPr>
        <w:t xml:space="preserve">Use </w:t>
      </w:r>
      <w:r w:rsidR="002E68B5">
        <w:rPr>
          <w:sz w:val="45"/>
          <w:szCs w:val="45"/>
          <w:lang w:val="en-GB"/>
        </w:rPr>
        <w:t xml:space="preserve">JMS </w:t>
      </w:r>
      <w:r w:rsidR="00630F34">
        <w:rPr>
          <w:sz w:val="45"/>
          <w:szCs w:val="45"/>
          <w:lang w:val="en-GB"/>
        </w:rPr>
        <w:t xml:space="preserve">for </w:t>
      </w:r>
      <w:r w:rsidR="002E68B5">
        <w:rPr>
          <w:sz w:val="45"/>
          <w:szCs w:val="45"/>
          <w:lang w:val="en-GB"/>
        </w:rPr>
        <w:t>Request-Reply</w:t>
      </w:r>
      <w:r>
        <w:rPr>
          <w:sz w:val="45"/>
          <w:szCs w:val="45"/>
          <w:lang w:val="en-GB"/>
        </w:rPr>
        <w:t xml:space="preserve"> Communication</w:t>
      </w:r>
    </w:p>
    <w:p w14:paraId="4AB19B27" w14:textId="0CDF3F60" w:rsidR="002A7263" w:rsidRPr="00F06A67" w:rsidRDefault="00AF0689" w:rsidP="00A140F9">
      <w:pPr>
        <w:rPr>
          <w:lang w:val="en-GB"/>
        </w:rPr>
      </w:pPr>
      <w:r>
        <w:rPr>
          <w:lang w:val="en-GB"/>
        </w:rPr>
        <w:t xml:space="preserve">In this </w:t>
      </w:r>
      <w:r w:rsidR="00505527">
        <w:rPr>
          <w:lang w:val="en-GB"/>
        </w:rPr>
        <w:t>practical</w:t>
      </w:r>
      <w:r>
        <w:rPr>
          <w:lang w:val="en-GB"/>
        </w:rPr>
        <w:t xml:space="preserve"> you will learn how </w:t>
      </w:r>
      <w:r w:rsidR="00EA2637">
        <w:rPr>
          <w:lang w:val="en-GB"/>
        </w:rPr>
        <w:t xml:space="preserve">implement request-reply communication using </w:t>
      </w:r>
      <w:r>
        <w:rPr>
          <w:lang w:val="en-GB"/>
        </w:rPr>
        <w:t xml:space="preserve">JMS messages. </w:t>
      </w:r>
      <w:r w:rsidR="00EA2637">
        <w:rPr>
          <w:lang w:val="en-GB"/>
        </w:rPr>
        <w:t xml:space="preserve"> </w:t>
      </w:r>
      <w:r w:rsidR="00A140F9" w:rsidRPr="00F06A67">
        <w:rPr>
          <w:lang w:val="en-GB"/>
        </w:rPr>
        <w:t xml:space="preserve">This </w:t>
      </w:r>
      <w:r w:rsidR="00505527">
        <w:rPr>
          <w:lang w:val="en-GB"/>
        </w:rPr>
        <w:t>practical</w:t>
      </w:r>
      <w:r w:rsidR="00A140F9" w:rsidRPr="00F06A67">
        <w:rPr>
          <w:lang w:val="en-GB"/>
        </w:rPr>
        <w:t xml:space="preserve"> </w:t>
      </w:r>
      <w:r w:rsidR="00D73A95">
        <w:rPr>
          <w:lang w:val="en-GB"/>
        </w:rPr>
        <w:t xml:space="preserve">consists of </w:t>
      </w:r>
      <w:r w:rsidR="00DF42D4">
        <w:rPr>
          <w:lang w:val="en-GB"/>
        </w:rPr>
        <w:t xml:space="preserve">the </w:t>
      </w:r>
      <w:r w:rsidR="00D73A95" w:rsidRPr="00D73A95">
        <w:rPr>
          <w:lang w:val="en-GB"/>
        </w:rPr>
        <w:t>following</w:t>
      </w:r>
      <w:r w:rsidR="00D73A95">
        <w:rPr>
          <w:lang w:val="en-GB"/>
        </w:rPr>
        <w:t xml:space="preserve"> steps</w:t>
      </w:r>
      <w:r w:rsidR="00A140F9" w:rsidRPr="00F06A67">
        <w:rPr>
          <w:lang w:val="en-GB"/>
        </w:rPr>
        <w:t>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nl-NL"/>
        </w:rPr>
        <w:id w:val="-106719009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A9A0009" w14:textId="46A5C2E1" w:rsidR="002A7263" w:rsidRDefault="002A7263">
          <w:pPr>
            <w:pStyle w:val="TOCHeading"/>
          </w:pPr>
          <w:r>
            <w:t>Table of Contents</w:t>
          </w:r>
        </w:p>
        <w:p w14:paraId="6841E0E2" w14:textId="65A01582" w:rsidR="002A7263" w:rsidRDefault="002A7263">
          <w:pPr>
            <w:pStyle w:val="TOC1"/>
            <w:tabs>
              <w:tab w:val="right" w:leader="dot" w:pos="9060"/>
            </w:tabs>
            <w:rPr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6235203" w:history="1">
            <w:r w:rsidRPr="008B1AD6">
              <w:rPr>
                <w:rStyle w:val="Hyperlink"/>
                <w:noProof/>
                <w:lang w:val="en-GB"/>
              </w:rPr>
              <w:t>1. Make necessary channel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623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5D3C81" w14:textId="117994AA" w:rsidR="002A7263" w:rsidRDefault="006122BE">
          <w:pPr>
            <w:pStyle w:val="TOC1"/>
            <w:tabs>
              <w:tab w:val="right" w:leader="dot" w:pos="9060"/>
            </w:tabs>
            <w:rPr>
              <w:noProof/>
            </w:rPr>
          </w:pPr>
          <w:hyperlink w:anchor="_Toc526235204" w:history="1">
            <w:r w:rsidR="002A7263" w:rsidRPr="008B1AD6">
              <w:rPr>
                <w:rStyle w:val="Hyperlink"/>
                <w:noProof/>
                <w:lang w:val="en-GB"/>
              </w:rPr>
              <w:t>2. Match replies with requests.</w:t>
            </w:r>
            <w:r w:rsidR="002A7263">
              <w:rPr>
                <w:noProof/>
                <w:webHidden/>
              </w:rPr>
              <w:tab/>
            </w:r>
            <w:r w:rsidR="002A7263">
              <w:rPr>
                <w:noProof/>
                <w:webHidden/>
              </w:rPr>
              <w:fldChar w:fldCharType="begin"/>
            </w:r>
            <w:r w:rsidR="002A7263">
              <w:rPr>
                <w:noProof/>
                <w:webHidden/>
              </w:rPr>
              <w:instrText xml:space="preserve"> PAGEREF _Toc526235204 \h </w:instrText>
            </w:r>
            <w:r w:rsidR="002A7263">
              <w:rPr>
                <w:noProof/>
                <w:webHidden/>
              </w:rPr>
            </w:r>
            <w:r w:rsidR="002A7263">
              <w:rPr>
                <w:noProof/>
                <w:webHidden/>
              </w:rPr>
              <w:fldChar w:fldCharType="separate"/>
            </w:r>
            <w:r w:rsidR="002A7263">
              <w:rPr>
                <w:noProof/>
                <w:webHidden/>
              </w:rPr>
              <w:t>1</w:t>
            </w:r>
            <w:r w:rsidR="002A7263">
              <w:rPr>
                <w:noProof/>
                <w:webHidden/>
              </w:rPr>
              <w:fldChar w:fldCharType="end"/>
            </w:r>
          </w:hyperlink>
        </w:p>
        <w:p w14:paraId="0DE70B1D" w14:textId="08449E56" w:rsidR="002A7263" w:rsidRDefault="006122BE">
          <w:pPr>
            <w:pStyle w:val="TOC1"/>
            <w:tabs>
              <w:tab w:val="right" w:leader="dot" w:pos="9060"/>
            </w:tabs>
            <w:rPr>
              <w:noProof/>
            </w:rPr>
          </w:pPr>
          <w:hyperlink w:anchor="_Toc526235205" w:history="1">
            <w:r w:rsidR="002A7263" w:rsidRPr="008B1AD6">
              <w:rPr>
                <w:rStyle w:val="Hyperlink"/>
                <w:noProof/>
                <w:lang w:val="en-GB"/>
              </w:rPr>
              <w:t>2. Deal with multiple requestors.</w:t>
            </w:r>
            <w:r w:rsidR="002A7263">
              <w:rPr>
                <w:noProof/>
                <w:webHidden/>
              </w:rPr>
              <w:tab/>
            </w:r>
            <w:r w:rsidR="002A7263">
              <w:rPr>
                <w:noProof/>
                <w:webHidden/>
              </w:rPr>
              <w:fldChar w:fldCharType="begin"/>
            </w:r>
            <w:r w:rsidR="002A7263">
              <w:rPr>
                <w:noProof/>
                <w:webHidden/>
              </w:rPr>
              <w:instrText xml:space="preserve"> PAGEREF _Toc526235205 \h </w:instrText>
            </w:r>
            <w:r w:rsidR="002A7263">
              <w:rPr>
                <w:noProof/>
                <w:webHidden/>
              </w:rPr>
            </w:r>
            <w:r w:rsidR="002A7263">
              <w:rPr>
                <w:noProof/>
                <w:webHidden/>
              </w:rPr>
              <w:fldChar w:fldCharType="separate"/>
            </w:r>
            <w:r w:rsidR="002A7263">
              <w:rPr>
                <w:noProof/>
                <w:webHidden/>
              </w:rPr>
              <w:t>2</w:t>
            </w:r>
            <w:r w:rsidR="002A7263">
              <w:rPr>
                <w:noProof/>
                <w:webHidden/>
              </w:rPr>
              <w:fldChar w:fldCharType="end"/>
            </w:r>
          </w:hyperlink>
        </w:p>
        <w:p w14:paraId="21001D15" w14:textId="4B7AF214" w:rsidR="002A7263" w:rsidRDefault="002A7263">
          <w:r>
            <w:rPr>
              <w:b/>
              <w:bCs/>
              <w:noProof/>
            </w:rPr>
            <w:fldChar w:fldCharType="end"/>
          </w:r>
        </w:p>
      </w:sdtContent>
    </w:sdt>
    <w:p w14:paraId="190BFCBE" w14:textId="77777777" w:rsidR="002B34CB" w:rsidRDefault="00FE50CC" w:rsidP="00FE50CC">
      <w:pPr>
        <w:pStyle w:val="Heading1"/>
        <w:rPr>
          <w:lang w:val="en-GB"/>
        </w:rPr>
      </w:pPr>
      <w:bookmarkStart w:id="0" w:name="_Toc526235203"/>
      <w:r w:rsidRPr="00FE50CC">
        <w:rPr>
          <w:lang w:val="en-GB"/>
        </w:rPr>
        <w:t>1.</w:t>
      </w:r>
      <w:r w:rsidR="004A12E2">
        <w:rPr>
          <w:lang w:val="en-GB"/>
        </w:rPr>
        <w:t xml:space="preserve"> Make necessary channels.</w:t>
      </w:r>
      <w:bookmarkEnd w:id="0"/>
    </w:p>
    <w:p w14:paraId="190BFCBF" w14:textId="77777777" w:rsidR="002C5E80" w:rsidRDefault="004A12E2" w:rsidP="002C5E80">
      <w:pPr>
        <w:pStyle w:val="ListParagraph"/>
        <w:ind w:left="0"/>
        <w:rPr>
          <w:lang w:val="en-GB"/>
        </w:rPr>
      </w:pPr>
      <w:r>
        <w:rPr>
          <w:lang w:val="en-GB"/>
        </w:rPr>
        <w:t>Note that request-reply communication with JMS requires two channels:</w:t>
      </w:r>
    </w:p>
    <w:p w14:paraId="190BFCC0" w14:textId="77777777" w:rsidR="004A12E2" w:rsidRDefault="004A12E2" w:rsidP="002C5E80">
      <w:pPr>
        <w:pStyle w:val="ListParagraph"/>
        <w:ind w:left="0"/>
        <w:rPr>
          <w:lang w:val="en-GB"/>
        </w:rPr>
      </w:pPr>
    </w:p>
    <w:p w14:paraId="190BFCC1" w14:textId="77777777" w:rsidR="004A12E2" w:rsidRDefault="004A12E2" w:rsidP="004A12E2">
      <w:pPr>
        <w:pStyle w:val="ListParagraph"/>
        <w:ind w:left="0"/>
        <w:jc w:val="center"/>
        <w:rPr>
          <w:lang w:val="en-GB"/>
        </w:rPr>
      </w:pPr>
      <w:r>
        <w:rPr>
          <w:noProof/>
          <w:lang w:eastAsia="nl-NL"/>
        </w:rPr>
        <w:drawing>
          <wp:inline distT="0" distB="0" distL="0" distR="0" wp14:anchorId="190BFCF4" wp14:editId="190BFCF5">
            <wp:extent cx="4112512" cy="11485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873" cy="115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BFCC2" w14:textId="77777777" w:rsidR="004A12E2" w:rsidRDefault="004A12E2" w:rsidP="004A12E2">
      <w:pPr>
        <w:pStyle w:val="Heading1"/>
        <w:rPr>
          <w:lang w:val="en-GB"/>
        </w:rPr>
      </w:pPr>
      <w:bookmarkStart w:id="1" w:name="_Toc526235204"/>
      <w:r>
        <w:rPr>
          <w:lang w:val="en-GB"/>
        </w:rPr>
        <w:t xml:space="preserve">2. </w:t>
      </w:r>
      <w:r w:rsidRPr="004A12E2">
        <w:rPr>
          <w:lang w:val="en-GB"/>
        </w:rPr>
        <w:t>Match replies with requests.</w:t>
      </w:r>
      <w:bookmarkEnd w:id="1"/>
    </w:p>
    <w:p w14:paraId="190BFCC3" w14:textId="77777777" w:rsidR="00216299" w:rsidRDefault="00836391" w:rsidP="00DF6D9F">
      <w:pPr>
        <w:rPr>
          <w:lang w:val="en-GB"/>
        </w:rPr>
      </w:pPr>
      <w:r>
        <w:rPr>
          <w:lang w:val="en-GB"/>
        </w:rPr>
        <w:t xml:space="preserve">By default, the requestor cannot match reply messages to request messages. Implement pattern Correlation Identifier in order to enable the requestor application to math each reply to the right request. </w:t>
      </w:r>
    </w:p>
    <w:p w14:paraId="190BFCC4" w14:textId="77777777" w:rsidR="00216299" w:rsidRDefault="00867C9E" w:rsidP="00DF6D9F">
      <w:pPr>
        <w:spacing w:after="0"/>
        <w:jc w:val="center"/>
        <w:rPr>
          <w:lang w:val="en-GB"/>
        </w:rPr>
      </w:pPr>
      <w:r>
        <w:object w:dxaOrig="7923" w:dyaOrig="4664" w14:anchorId="190BFC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21.25pt" o:ole="">
            <v:imagedata r:id="rId9" o:title=""/>
          </v:shape>
          <o:OLEObject Type="Embed" ProgID="Visio.Drawing.11" ShapeID="_x0000_i1025" DrawAspect="Content" ObjectID="_1612591129" r:id="rId10"/>
        </w:object>
      </w:r>
    </w:p>
    <w:p w14:paraId="190BFCC5" w14:textId="77777777" w:rsidR="00867C9E" w:rsidRDefault="00867C9E">
      <w:pPr>
        <w:rPr>
          <w:lang w:val="en-GB"/>
        </w:rPr>
      </w:pPr>
      <w:r>
        <w:rPr>
          <w:lang w:val="en-GB"/>
        </w:rPr>
        <w:br w:type="page"/>
      </w:r>
      <w:bookmarkStart w:id="2" w:name="_GoBack"/>
      <w:bookmarkEnd w:id="2"/>
    </w:p>
    <w:p w14:paraId="190BFCC6" w14:textId="77777777" w:rsidR="002B6D09" w:rsidRDefault="00D571D3" w:rsidP="002B6D09">
      <w:pPr>
        <w:rPr>
          <w:lang w:val="en-GB"/>
        </w:rPr>
      </w:pPr>
      <w:r>
        <w:rPr>
          <w:lang w:val="en-GB"/>
        </w:rPr>
        <w:lastRenderedPageBreak/>
        <w:t>Implementing Correlation Identifier in JMS is trivial. The replier application must sent the JMSCorrelationID to be equal to JMSMessageID of the request message:</w:t>
      </w:r>
    </w:p>
    <w:p w14:paraId="190BFCC7" w14:textId="77777777" w:rsidR="006342CE" w:rsidRDefault="006342CE" w:rsidP="00E10255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sendReply(MyRequest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, MyReply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ply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{</w:t>
      </w:r>
    </w:p>
    <w:p w14:paraId="190BFCC8" w14:textId="77777777" w:rsidR="006342CE" w:rsidRDefault="006342CE" w:rsidP="00E10255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Message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…</w:t>
      </w:r>
    </w:p>
    <w:p w14:paraId="190BFCC9" w14:textId="77777777" w:rsidR="006342CE" w:rsidRDefault="006342CE" w:rsidP="00E10255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Message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ply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…</w:t>
      </w:r>
    </w:p>
    <w:p w14:paraId="190BFCCA" w14:textId="77777777" w:rsidR="006342CE" w:rsidRDefault="006342CE" w:rsidP="00E10255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ply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setJMSCorrelationID(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getJMSMessageID());</w:t>
      </w:r>
    </w:p>
    <w:p w14:paraId="190BFCCB" w14:textId="77777777" w:rsidR="006342CE" w:rsidRDefault="006342CE" w:rsidP="00E10255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190BFCCC" w14:textId="77777777" w:rsidR="00453042" w:rsidRDefault="00453042" w:rsidP="00453042">
      <w:pPr>
        <w:jc w:val="both"/>
        <w:rPr>
          <w:lang w:val="en-US"/>
        </w:rPr>
      </w:pPr>
    </w:p>
    <w:p w14:paraId="190BFCCD" w14:textId="77777777" w:rsidR="009D47CB" w:rsidRDefault="00453042" w:rsidP="00453042">
      <w:pPr>
        <w:jc w:val="both"/>
        <w:rPr>
          <w:lang w:val="en-US"/>
        </w:rPr>
      </w:pPr>
      <w:r>
        <w:rPr>
          <w:lang w:val="en-US"/>
        </w:rPr>
        <w:t>Note that, in order to fully implement the Correlation Identifier you will need some more programming (e.g. serialization, maybe using some HashMaps, etc.).</w:t>
      </w:r>
      <w:r w:rsidR="006342CE">
        <w:rPr>
          <w:lang w:val="en-US"/>
        </w:rPr>
        <w:tab/>
      </w:r>
      <w:r w:rsidR="006342CE">
        <w:rPr>
          <w:lang w:val="en-US"/>
        </w:rPr>
        <w:tab/>
      </w:r>
    </w:p>
    <w:p w14:paraId="190BFCCE" w14:textId="77777777" w:rsidR="009D47CB" w:rsidRDefault="009D47CB" w:rsidP="00453042">
      <w:pPr>
        <w:jc w:val="both"/>
        <w:rPr>
          <w:lang w:val="en-US"/>
        </w:rPr>
      </w:pPr>
      <w:r>
        <w:rPr>
          <w:lang w:val="en-US"/>
        </w:rPr>
        <w:t>When you are finished, it should be possible to match the replies to the right requests, even f the replies are sent in different order than the request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74"/>
        <w:gridCol w:w="4812"/>
      </w:tblGrid>
      <w:tr w:rsidR="009D47CB" w14:paraId="190BFCD1" w14:textId="77777777" w:rsidTr="009D47CB">
        <w:tc>
          <w:tcPr>
            <w:tcW w:w="4643" w:type="dxa"/>
          </w:tcPr>
          <w:p w14:paraId="190BFCCF" w14:textId="77777777" w:rsidR="009D47CB" w:rsidRDefault="009D47CB" w:rsidP="00453042">
            <w:pPr>
              <w:jc w:val="both"/>
              <w:rPr>
                <w:lang w:val="en-US"/>
              </w:rPr>
            </w:pPr>
            <w:r>
              <w:rPr>
                <w:noProof/>
                <w:lang w:eastAsia="nl-NL"/>
              </w:rPr>
              <w:drawing>
                <wp:inline distT="0" distB="0" distL="0" distR="0" wp14:anchorId="190BFCF7" wp14:editId="190BFCF8">
                  <wp:extent cx="2634940" cy="1555022"/>
                  <wp:effectExtent l="1905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0949" cy="15585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43" w:type="dxa"/>
          </w:tcPr>
          <w:p w14:paraId="190BFCD0" w14:textId="77777777" w:rsidR="009D47CB" w:rsidRDefault="009D47CB" w:rsidP="00453042">
            <w:pPr>
              <w:jc w:val="both"/>
              <w:rPr>
                <w:lang w:val="en-US"/>
              </w:rPr>
            </w:pPr>
            <w:r>
              <w:rPr>
                <w:noProof/>
                <w:lang w:eastAsia="nl-NL"/>
              </w:rPr>
              <w:drawing>
                <wp:inline distT="0" distB="0" distL="0" distR="0" wp14:anchorId="190BFCF9" wp14:editId="190BFCFA">
                  <wp:extent cx="2899410" cy="1550020"/>
                  <wp:effectExtent l="19050" t="0" r="0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14338" cy="15580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90BFCD2" w14:textId="77777777" w:rsidR="007B02B9" w:rsidRDefault="007B02B9" w:rsidP="006342CE">
      <w:pPr>
        <w:pStyle w:val="Heading1"/>
        <w:rPr>
          <w:lang w:val="en-GB"/>
        </w:rPr>
      </w:pPr>
      <w:bookmarkStart w:id="3" w:name="_Toc526235205"/>
      <w:r>
        <w:rPr>
          <w:lang w:val="en-GB"/>
        </w:rPr>
        <w:t xml:space="preserve">2. </w:t>
      </w:r>
      <w:r w:rsidR="0041600A">
        <w:rPr>
          <w:lang w:val="en-GB"/>
        </w:rPr>
        <w:t>Deal with multiple requestors.</w:t>
      </w:r>
      <w:bookmarkEnd w:id="3"/>
    </w:p>
    <w:p w14:paraId="190BFCD3" w14:textId="77777777" w:rsidR="00DF6D9F" w:rsidRDefault="00DF6D9F" w:rsidP="00DF6D9F">
      <w:pPr>
        <w:rPr>
          <w:lang w:val="en-GB"/>
        </w:rPr>
      </w:pPr>
      <w:r>
        <w:rPr>
          <w:lang w:val="en-GB"/>
        </w:rPr>
        <w:t xml:space="preserve">Each requestor must have its own reply queue. </w:t>
      </w:r>
      <w:r w:rsidR="002D3E1D">
        <w:rPr>
          <w:lang w:val="en-GB"/>
        </w:rPr>
        <w:t xml:space="preserve">As a consequence, the replier must send reply messages to multiple reply queues: each reply must be sent to the reply queue of the requestor application. </w:t>
      </w:r>
    </w:p>
    <w:p w14:paraId="190BFCD4" w14:textId="77777777" w:rsidR="00DF6D9F" w:rsidRPr="00DF6D9F" w:rsidRDefault="00867C9E" w:rsidP="00DF6D9F">
      <w:pPr>
        <w:jc w:val="center"/>
        <w:rPr>
          <w:lang w:val="en-GB"/>
        </w:rPr>
      </w:pPr>
      <w:r>
        <w:object w:dxaOrig="9814" w:dyaOrig="6059" w14:anchorId="190BFCFB">
          <v:shape id="_x0000_i1026" type="#_x0000_t75" style="width:396.75pt;height:246pt" o:ole="">
            <v:imagedata r:id="rId13" o:title=""/>
          </v:shape>
          <o:OLEObject Type="Embed" ProgID="Visio.Drawing.11" ShapeID="_x0000_i1026" DrawAspect="Content" ObjectID="_1612591130" r:id="rId14"/>
        </w:object>
      </w:r>
    </w:p>
    <w:p w14:paraId="190BFCD5" w14:textId="77777777" w:rsidR="002D3E1D" w:rsidRDefault="002D3E1D" w:rsidP="002D3E1D">
      <w:pPr>
        <w:rPr>
          <w:lang w:val="en-GB"/>
        </w:rPr>
      </w:pPr>
      <w:r>
        <w:rPr>
          <w:lang w:val="en-GB"/>
        </w:rPr>
        <w:lastRenderedPageBreak/>
        <w:t xml:space="preserve">Implementing Return Address in JMS is trivial. Each requestor application must include its reply queue name in the request message:  </w:t>
      </w:r>
    </w:p>
    <w:p w14:paraId="190BFCD6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sendRequest(MyRequest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{</w:t>
      </w:r>
    </w:p>
    <w:p w14:paraId="190BFCD7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ind w:firstLine="706"/>
        <w:rPr>
          <w:rFonts w:ascii="Consolas" w:hAnsi="Consolas" w:cs="Consolas"/>
          <w:color w:val="0000C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Message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…</w:t>
      </w:r>
    </w:p>
    <w:p w14:paraId="190BFCD8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ind w:firstLine="706"/>
        <w:rPr>
          <w:rFonts w:ascii="Consolas" w:hAnsi="Consolas" w:cs="Consolas"/>
          <w:color w:val="0000C0"/>
          <w:sz w:val="20"/>
          <w:szCs w:val="20"/>
          <w:lang w:val="en-US"/>
        </w:rPr>
      </w:pPr>
    </w:p>
    <w:p w14:paraId="190BFCD9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ind w:firstLine="706"/>
        <w:rPr>
          <w:rFonts w:ascii="Consolas" w:hAnsi="Consolas" w:cs="Consolas"/>
          <w:sz w:val="20"/>
          <w:szCs w:val="20"/>
          <w:lang w:val="en-US"/>
        </w:rPr>
      </w:pPr>
      <w:r w:rsidRPr="004B72CA">
        <w:rPr>
          <w:rFonts w:ascii="Consolas" w:hAnsi="Consolas" w:cs="Consolas"/>
          <w:sz w:val="20"/>
          <w:szCs w:val="20"/>
          <w:lang w:val="en-US"/>
        </w:rPr>
        <w:t xml:space="preserve">Destination receiverDestination = …   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14:paraId="190BFCDA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setJMSReplyTo(</w:t>
      </w:r>
      <w:r w:rsidRPr="004B72CA">
        <w:rPr>
          <w:rFonts w:ascii="Consolas" w:hAnsi="Consolas" w:cs="Consolas"/>
          <w:sz w:val="20"/>
          <w:szCs w:val="20"/>
          <w:lang w:val="en-US"/>
        </w:rPr>
        <w:t>receiverDestination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190BFCDB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0BFCDC" w14:textId="77777777" w:rsid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C0"/>
          <w:sz w:val="20"/>
          <w:szCs w:val="20"/>
          <w:lang w:val="en-US"/>
        </w:rPr>
        <w:t>producer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sendMessage(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</w:p>
    <w:p w14:paraId="190BFCDD" w14:textId="77777777" w:rsidR="004B72CA" w:rsidRPr="004B72CA" w:rsidRDefault="004B72CA" w:rsidP="004B72CA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190BFCDE" w14:textId="77777777" w:rsidR="004B72CA" w:rsidRDefault="004B72CA" w:rsidP="002D3E1D">
      <w:pPr>
        <w:rPr>
          <w:lang w:val="en-GB"/>
        </w:rPr>
      </w:pPr>
    </w:p>
    <w:p w14:paraId="190BFCDF" w14:textId="77777777" w:rsidR="004B72CA" w:rsidRDefault="004B72CA" w:rsidP="002D3E1D">
      <w:pPr>
        <w:rPr>
          <w:lang w:val="en-GB"/>
        </w:rPr>
      </w:pPr>
    </w:p>
    <w:p w14:paraId="190BFCE0" w14:textId="77777777" w:rsidR="00FB5289" w:rsidRDefault="00FB5289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C0"/>
          <w:sz w:val="20"/>
          <w:szCs w:val="20"/>
          <w:lang w:val="en-US"/>
        </w:rPr>
        <w:t>producer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session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</w:t>
      </w:r>
      <w:r>
        <w:rPr>
          <w:rFonts w:ascii="Consolas" w:hAnsi="Consolas" w:cs="Consolas"/>
          <w:color w:val="000000"/>
          <w:sz w:val="20"/>
          <w:szCs w:val="20"/>
          <w:highlight w:val="lightGray"/>
          <w:lang w:val="en-US"/>
        </w:rPr>
        <w:t>createProducer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null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); </w:t>
      </w:r>
      <w:r>
        <w:rPr>
          <w:rFonts w:ascii="Consolas" w:hAnsi="Consolas" w:cs="Consolas"/>
          <w:color w:val="3F7F5F"/>
          <w:sz w:val="20"/>
          <w:szCs w:val="20"/>
          <w:lang w:val="en-US"/>
        </w:rPr>
        <w:t>//create producer with a NULL destination</w:t>
      </w:r>
    </w:p>
    <w:p w14:paraId="190BFCE1" w14:textId="77777777" w:rsidR="00FB5289" w:rsidRDefault="00FB5289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...</w:t>
      </w:r>
    </w:p>
    <w:p w14:paraId="190BFCE2" w14:textId="77777777" w:rsidR="00FB5289" w:rsidRDefault="00FB5289" w:rsidP="002D3E1D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</w:pPr>
    </w:p>
    <w:p w14:paraId="190BFCE3" w14:textId="77777777" w:rsidR="002D3E1D" w:rsidRDefault="002D3E1D" w:rsidP="002D3E1D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en-US"/>
        </w:rPr>
        <w:t>void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sendReply(MyRequest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, MyReply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ply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{</w:t>
      </w:r>
    </w:p>
    <w:p w14:paraId="190BFCE4" w14:textId="77777777" w:rsidR="002D3E1D" w:rsidRDefault="002D3E1D" w:rsidP="002D3E1D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Message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…</w:t>
      </w:r>
    </w:p>
    <w:p w14:paraId="190BFCE5" w14:textId="77777777" w:rsidR="002D3E1D" w:rsidRDefault="002D3E1D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C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Message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ply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  <w:lang w:val="en-US"/>
        </w:rPr>
        <w:t>…</w:t>
      </w:r>
    </w:p>
    <w:p w14:paraId="190BFCE6" w14:textId="77777777" w:rsidR="00FB5289" w:rsidRDefault="00FB5289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0BFCE7" w14:textId="77777777" w:rsidR="00FB5289" w:rsidRDefault="00FB5289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  <w:t xml:space="preserve">Destination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turnAddress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quest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getJMSReplyTo();</w:t>
      </w:r>
    </w:p>
    <w:p w14:paraId="190BFCE8" w14:textId="77777777" w:rsidR="002D3E1D" w:rsidRDefault="00FB5289" w:rsidP="00FB5289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00C0"/>
          <w:sz w:val="20"/>
          <w:szCs w:val="20"/>
          <w:lang w:val="en-US"/>
        </w:rPr>
        <w:t>producer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.send(</w:t>
      </w:r>
      <w:r>
        <w:rPr>
          <w:rFonts w:ascii="Consolas" w:hAnsi="Consolas" w:cs="Consolas"/>
          <w:color w:val="6A3E3E"/>
          <w:sz w:val="20"/>
          <w:szCs w:val="20"/>
          <w:highlight w:val="lightGray"/>
          <w:lang w:val="en-US"/>
        </w:rPr>
        <w:t>replyMsg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  <w:lang w:val="en-US"/>
        </w:rPr>
        <w:t>returnAddress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190BFCE9" w14:textId="77777777" w:rsidR="002D3E1D" w:rsidRDefault="002D3E1D" w:rsidP="002D3E1D">
      <w:pPr>
        <w:shd w:val="clear" w:color="auto" w:fill="D9D9D9" w:themeFill="background1" w:themeFillShade="D9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>}</w:t>
      </w:r>
    </w:p>
    <w:p w14:paraId="190BFCEA" w14:textId="77777777" w:rsidR="002D3E1D" w:rsidRDefault="002D3E1D" w:rsidP="002D3E1D">
      <w:pPr>
        <w:rPr>
          <w:lang w:val="en-GB"/>
        </w:rPr>
      </w:pPr>
    </w:p>
    <w:p w14:paraId="190BFCEB" w14:textId="77777777" w:rsidR="00E61E60" w:rsidRDefault="00FB5289" w:rsidP="00AE394B">
      <w:pPr>
        <w:rPr>
          <w:lang w:val="en-US"/>
        </w:rPr>
      </w:pPr>
      <w:r>
        <w:rPr>
          <w:lang w:val="en-US"/>
        </w:rPr>
        <w:t>Note that, in order to fully implement the ReturnAddress you will need some more programming (e.g. serialization, maybe using some HashMaps, etc.).</w:t>
      </w:r>
    </w:p>
    <w:p w14:paraId="190BFCEC" w14:textId="77777777" w:rsidR="007C0EE3" w:rsidRDefault="007C0EE3" w:rsidP="007C0EE3">
      <w:pPr>
        <w:jc w:val="both"/>
        <w:rPr>
          <w:lang w:val="en-US"/>
        </w:rPr>
      </w:pPr>
      <w:r>
        <w:rPr>
          <w:lang w:val="en-US"/>
        </w:rPr>
        <w:t>When you are finished, each requestor should receive its replies. Adding a new requestor does not require any changes in the replier. It should be even possible to add a new requestor while the replier is being executed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9"/>
        <w:gridCol w:w="4187"/>
      </w:tblGrid>
      <w:tr w:rsidR="007C0EE3" w14:paraId="190BFCEF" w14:textId="77777777" w:rsidTr="007C0EE3">
        <w:tc>
          <w:tcPr>
            <w:tcW w:w="5099" w:type="dxa"/>
            <w:vAlign w:val="center"/>
          </w:tcPr>
          <w:p w14:paraId="190BFCED" w14:textId="77777777" w:rsidR="007C0EE3" w:rsidRDefault="007C0EE3" w:rsidP="007C0EE3">
            <w:pPr>
              <w:jc w:val="center"/>
              <w:rPr>
                <w:lang w:val="en-GB"/>
              </w:rPr>
            </w:pPr>
            <w:r>
              <w:rPr>
                <w:noProof/>
                <w:lang w:eastAsia="nl-NL"/>
              </w:rPr>
              <w:drawing>
                <wp:inline distT="0" distB="0" distL="0" distR="0" wp14:anchorId="190BFCFC" wp14:editId="190BFCFD">
                  <wp:extent cx="3136745" cy="1547966"/>
                  <wp:effectExtent l="19050" t="0" r="6505" b="0"/>
                  <wp:docPr id="4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7611" cy="15483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7" w:type="dxa"/>
            <w:vMerge w:val="restart"/>
            <w:vAlign w:val="center"/>
          </w:tcPr>
          <w:p w14:paraId="190BFCEE" w14:textId="77777777" w:rsidR="007C0EE3" w:rsidRDefault="007C0EE3" w:rsidP="007C0EE3">
            <w:pPr>
              <w:jc w:val="center"/>
              <w:rPr>
                <w:lang w:val="en-GB"/>
              </w:rPr>
            </w:pPr>
            <w:r>
              <w:rPr>
                <w:noProof/>
                <w:lang w:eastAsia="nl-NL"/>
              </w:rPr>
              <w:drawing>
                <wp:inline distT="0" distB="0" distL="0" distR="0" wp14:anchorId="190BFCFE" wp14:editId="190BFCFF">
                  <wp:extent cx="2550599" cy="1494263"/>
                  <wp:effectExtent l="19050" t="0" r="2101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0532" cy="14942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0EE3" w14:paraId="190BFCF2" w14:textId="77777777" w:rsidTr="007C0EE3">
        <w:tc>
          <w:tcPr>
            <w:tcW w:w="5099" w:type="dxa"/>
            <w:vAlign w:val="center"/>
          </w:tcPr>
          <w:p w14:paraId="190BFCF0" w14:textId="77777777" w:rsidR="007C0EE3" w:rsidRDefault="007C0EE3" w:rsidP="007C0EE3">
            <w:pPr>
              <w:jc w:val="center"/>
              <w:rPr>
                <w:lang w:val="en-GB"/>
              </w:rPr>
            </w:pPr>
            <w:r>
              <w:rPr>
                <w:noProof/>
                <w:lang w:eastAsia="nl-NL"/>
              </w:rPr>
              <w:drawing>
                <wp:inline distT="0" distB="0" distL="0" distR="0" wp14:anchorId="190BFD00" wp14:editId="190BFD01">
                  <wp:extent cx="3141546" cy="1555528"/>
                  <wp:effectExtent l="19050" t="0" r="1704" b="0"/>
                  <wp:docPr id="6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41092" cy="15553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87" w:type="dxa"/>
            <w:vMerge/>
            <w:vAlign w:val="center"/>
          </w:tcPr>
          <w:p w14:paraId="190BFCF1" w14:textId="77777777" w:rsidR="007C0EE3" w:rsidRDefault="007C0EE3" w:rsidP="007C0EE3">
            <w:pPr>
              <w:jc w:val="center"/>
              <w:rPr>
                <w:lang w:val="en-GB"/>
              </w:rPr>
            </w:pPr>
          </w:p>
        </w:tc>
      </w:tr>
    </w:tbl>
    <w:p w14:paraId="190BFCF3" w14:textId="77777777" w:rsidR="007C0EE3" w:rsidRDefault="007C0EE3" w:rsidP="00AE394B">
      <w:pPr>
        <w:rPr>
          <w:lang w:val="en-GB"/>
        </w:rPr>
      </w:pPr>
    </w:p>
    <w:sectPr w:rsidR="007C0EE3" w:rsidSect="00BF5ADD">
      <w:headerReference w:type="default" r:id="rId18"/>
      <w:footerReference w:type="default" r:id="rId19"/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5DCE56" w14:textId="77777777" w:rsidR="006122BE" w:rsidRDefault="006122BE" w:rsidP="00C80F66">
      <w:pPr>
        <w:spacing w:after="0" w:line="240" w:lineRule="auto"/>
      </w:pPr>
      <w:r>
        <w:separator/>
      </w:r>
    </w:p>
  </w:endnote>
  <w:endnote w:type="continuationSeparator" w:id="0">
    <w:p w14:paraId="639B0018" w14:textId="77777777" w:rsidR="006122BE" w:rsidRDefault="006122BE" w:rsidP="00C80F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0BFD08" w14:textId="12AD2006" w:rsidR="001001EA" w:rsidRPr="009D7512" w:rsidRDefault="001001EA">
    <w:pPr>
      <w:pStyle w:val="Footer"/>
      <w:rPr>
        <w:sz w:val="18"/>
        <w:lang w:val="en-US"/>
      </w:rPr>
    </w:pPr>
    <w:r w:rsidRPr="009D7512">
      <w:rPr>
        <w:rFonts w:asciiTheme="majorHAnsi" w:hAnsiTheme="majorHAnsi"/>
        <w:sz w:val="18"/>
        <w:lang w:val="en-US"/>
      </w:rPr>
      <w:t>S</w:t>
    </w:r>
    <w:r w:rsidR="002A7263" w:rsidRPr="009D7512">
      <w:rPr>
        <w:rFonts w:asciiTheme="majorHAnsi" w:hAnsiTheme="majorHAnsi"/>
        <w:sz w:val="18"/>
        <w:lang w:val="en-US"/>
      </w:rPr>
      <w:t>OT</w:t>
    </w:r>
    <w:r w:rsidRPr="009D7512">
      <w:rPr>
        <w:rFonts w:asciiTheme="majorHAnsi" w:hAnsiTheme="majorHAnsi"/>
        <w:sz w:val="18"/>
        <w:lang w:val="en-US"/>
      </w:rPr>
      <w:t xml:space="preserve"> – week </w:t>
    </w:r>
    <w:r w:rsidR="002A7263" w:rsidRPr="009D7512">
      <w:rPr>
        <w:rFonts w:asciiTheme="majorHAnsi" w:hAnsiTheme="majorHAnsi"/>
        <w:sz w:val="18"/>
        <w:lang w:val="en-US"/>
      </w:rPr>
      <w:t>6</w:t>
    </w:r>
    <w:r w:rsidRPr="009D7512">
      <w:rPr>
        <w:rFonts w:asciiTheme="majorHAnsi" w:hAnsiTheme="majorHAnsi"/>
        <w:sz w:val="18"/>
        <w:lang w:val="en-US"/>
      </w:rPr>
      <w:t xml:space="preserve"> – </w:t>
    </w:r>
    <w:r w:rsidR="007C7102" w:rsidRPr="009D7512">
      <w:rPr>
        <w:rFonts w:asciiTheme="majorHAnsi" w:hAnsiTheme="majorHAnsi"/>
        <w:sz w:val="18"/>
        <w:lang w:val="en-US"/>
      </w:rPr>
      <w:t>JMS Request-Reply</w:t>
    </w:r>
    <w:r w:rsidRPr="009D7512">
      <w:rPr>
        <w:rFonts w:asciiTheme="majorHAnsi" w:hAnsiTheme="majorHAnsi"/>
        <w:sz w:val="18"/>
        <w:lang w:val="en-US"/>
      </w:rPr>
      <w:t xml:space="preserve">                          Maja Pesic</w:t>
    </w:r>
    <w:r w:rsidRPr="009D7512">
      <w:rPr>
        <w:rFonts w:asciiTheme="majorHAnsi" w:hAnsiTheme="majorHAnsi"/>
        <w:sz w:val="18"/>
        <w:lang w:val="en-US"/>
      </w:rPr>
      <w:ptab w:relativeTo="margin" w:alignment="right" w:leader="none"/>
    </w:r>
    <w:r w:rsidR="00520DDD" w:rsidRPr="009D7512">
      <w:rPr>
        <w:rFonts w:asciiTheme="majorHAnsi" w:hAnsiTheme="majorHAnsi"/>
        <w:sz w:val="18"/>
        <w:lang w:val="en-US"/>
      </w:rPr>
      <w:fldChar w:fldCharType="begin"/>
    </w:r>
    <w:r w:rsidRPr="009D7512">
      <w:rPr>
        <w:rFonts w:asciiTheme="majorHAnsi" w:hAnsiTheme="majorHAnsi"/>
        <w:sz w:val="18"/>
        <w:lang w:val="en-US"/>
      </w:rPr>
      <w:instrText xml:space="preserve"> PAGE   \* MERGEFORMAT </w:instrText>
    </w:r>
    <w:r w:rsidR="00520DDD" w:rsidRPr="009D7512">
      <w:rPr>
        <w:rFonts w:asciiTheme="majorHAnsi" w:hAnsiTheme="majorHAnsi"/>
        <w:sz w:val="18"/>
        <w:lang w:val="en-US"/>
      </w:rPr>
      <w:fldChar w:fldCharType="separate"/>
    </w:r>
    <w:r w:rsidR="009D7512">
      <w:rPr>
        <w:rFonts w:asciiTheme="majorHAnsi" w:hAnsiTheme="majorHAnsi"/>
        <w:noProof/>
        <w:sz w:val="18"/>
        <w:lang w:val="en-US"/>
      </w:rPr>
      <w:t>1</w:t>
    </w:r>
    <w:r w:rsidR="00520DDD" w:rsidRPr="009D7512">
      <w:rPr>
        <w:rFonts w:asciiTheme="majorHAnsi" w:hAnsiTheme="majorHAnsi"/>
        <w:sz w:val="18"/>
        <w:lang w:val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6E51D0" w14:textId="77777777" w:rsidR="006122BE" w:rsidRDefault="006122BE" w:rsidP="00C80F66">
      <w:pPr>
        <w:spacing w:after="0" w:line="240" w:lineRule="auto"/>
      </w:pPr>
      <w:r>
        <w:separator/>
      </w:r>
    </w:p>
  </w:footnote>
  <w:footnote w:type="continuationSeparator" w:id="0">
    <w:p w14:paraId="36882A84" w14:textId="77777777" w:rsidR="006122BE" w:rsidRDefault="006122BE" w:rsidP="00C80F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0BFD06" w14:textId="77777777" w:rsidR="001001EA" w:rsidRDefault="001001EA">
    <w:pPr>
      <w:pStyle w:val="Header"/>
      <w:jc w:val="right"/>
    </w:pPr>
  </w:p>
  <w:p w14:paraId="190BFD07" w14:textId="77777777" w:rsidR="001001EA" w:rsidRDefault="001001E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07475"/>
    <w:multiLevelType w:val="hybridMultilevel"/>
    <w:tmpl w:val="16C4A316"/>
    <w:lvl w:ilvl="0" w:tplc="835864DC">
      <w:start w:val="1"/>
      <w:numFmt w:val="bullet"/>
      <w:lvlText w:val=""/>
      <w:lvlJc w:val="left"/>
      <w:pPr>
        <w:ind w:left="765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" w15:restartNumberingAfterBreak="0">
    <w:nsid w:val="0420683D"/>
    <w:multiLevelType w:val="hybridMultilevel"/>
    <w:tmpl w:val="775C983A"/>
    <w:lvl w:ilvl="0" w:tplc="C956664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CF32D9"/>
    <w:multiLevelType w:val="hybridMultilevel"/>
    <w:tmpl w:val="C1AA09C8"/>
    <w:lvl w:ilvl="0" w:tplc="04130015">
      <w:start w:val="1"/>
      <w:numFmt w:val="upperLetter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77139"/>
    <w:multiLevelType w:val="hybridMultilevel"/>
    <w:tmpl w:val="F61884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3E342D"/>
    <w:multiLevelType w:val="hybridMultilevel"/>
    <w:tmpl w:val="B97E9D14"/>
    <w:lvl w:ilvl="0" w:tplc="E1C60FDA">
      <w:start w:val="1"/>
      <w:numFmt w:val="bullet"/>
      <w:lvlText w:val="•"/>
      <w:lvlJc w:val="left"/>
      <w:pPr>
        <w:tabs>
          <w:tab w:val="num" w:pos="765"/>
        </w:tabs>
        <w:ind w:left="765" w:hanging="360"/>
      </w:pPr>
      <w:rPr>
        <w:rFonts w:ascii="Arial" w:hAnsi="Arial" w:hint="default"/>
      </w:rPr>
    </w:lvl>
    <w:lvl w:ilvl="1" w:tplc="0413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5" w15:restartNumberingAfterBreak="0">
    <w:nsid w:val="08E60674"/>
    <w:multiLevelType w:val="hybridMultilevel"/>
    <w:tmpl w:val="97DA2B3E"/>
    <w:lvl w:ilvl="0" w:tplc="77F2EF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A867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68EB3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16898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0A431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6C8CA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42AD8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75656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44E85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0D2C0FD7"/>
    <w:multiLevelType w:val="hybridMultilevel"/>
    <w:tmpl w:val="1B3628C4"/>
    <w:lvl w:ilvl="0" w:tplc="0413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3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AE44A5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8794C6E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CD076C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A80C40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49B2C9D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A6860F1C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1E23DA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7" w15:restartNumberingAfterBreak="0">
    <w:nsid w:val="0EEE7613"/>
    <w:multiLevelType w:val="hybridMultilevel"/>
    <w:tmpl w:val="00587A6A"/>
    <w:lvl w:ilvl="0" w:tplc="E1C60FDA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21574E0"/>
    <w:multiLevelType w:val="hybridMultilevel"/>
    <w:tmpl w:val="23467BFC"/>
    <w:lvl w:ilvl="0" w:tplc="04130015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720" w:hanging="360"/>
      </w:pPr>
    </w:lvl>
    <w:lvl w:ilvl="2" w:tplc="0413001B" w:tentative="1">
      <w:start w:val="1"/>
      <w:numFmt w:val="lowerRoman"/>
      <w:lvlText w:val="%3."/>
      <w:lvlJc w:val="right"/>
      <w:pPr>
        <w:ind w:left="1440" w:hanging="180"/>
      </w:pPr>
    </w:lvl>
    <w:lvl w:ilvl="3" w:tplc="0413000F" w:tentative="1">
      <w:start w:val="1"/>
      <w:numFmt w:val="decimal"/>
      <w:lvlText w:val="%4."/>
      <w:lvlJc w:val="left"/>
      <w:pPr>
        <w:ind w:left="2160" w:hanging="360"/>
      </w:pPr>
    </w:lvl>
    <w:lvl w:ilvl="4" w:tplc="04130019" w:tentative="1">
      <w:start w:val="1"/>
      <w:numFmt w:val="lowerLetter"/>
      <w:lvlText w:val="%5."/>
      <w:lvlJc w:val="left"/>
      <w:pPr>
        <w:ind w:left="2880" w:hanging="360"/>
      </w:pPr>
    </w:lvl>
    <w:lvl w:ilvl="5" w:tplc="0413001B" w:tentative="1">
      <w:start w:val="1"/>
      <w:numFmt w:val="lowerRoman"/>
      <w:lvlText w:val="%6."/>
      <w:lvlJc w:val="right"/>
      <w:pPr>
        <w:ind w:left="3600" w:hanging="180"/>
      </w:pPr>
    </w:lvl>
    <w:lvl w:ilvl="6" w:tplc="0413000F" w:tentative="1">
      <w:start w:val="1"/>
      <w:numFmt w:val="decimal"/>
      <w:lvlText w:val="%7."/>
      <w:lvlJc w:val="left"/>
      <w:pPr>
        <w:ind w:left="4320" w:hanging="360"/>
      </w:pPr>
    </w:lvl>
    <w:lvl w:ilvl="7" w:tplc="04130019" w:tentative="1">
      <w:start w:val="1"/>
      <w:numFmt w:val="lowerLetter"/>
      <w:lvlText w:val="%8."/>
      <w:lvlJc w:val="left"/>
      <w:pPr>
        <w:ind w:left="5040" w:hanging="360"/>
      </w:pPr>
    </w:lvl>
    <w:lvl w:ilvl="8" w:tplc="0413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9" w15:restartNumberingAfterBreak="0">
    <w:nsid w:val="129F1681"/>
    <w:multiLevelType w:val="hybridMultilevel"/>
    <w:tmpl w:val="24240152"/>
    <w:lvl w:ilvl="0" w:tplc="835864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4C5039B"/>
    <w:multiLevelType w:val="hybridMultilevel"/>
    <w:tmpl w:val="1D3CD9B6"/>
    <w:lvl w:ilvl="0" w:tplc="0413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956664A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BAE44A5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8794C6E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CD076C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A80C40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49B2C9D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A6860F1C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1E23DA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1" w15:restartNumberingAfterBreak="0">
    <w:nsid w:val="163F1844"/>
    <w:multiLevelType w:val="hybridMultilevel"/>
    <w:tmpl w:val="47785A88"/>
    <w:lvl w:ilvl="0" w:tplc="835864D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A166CD7"/>
    <w:multiLevelType w:val="hybridMultilevel"/>
    <w:tmpl w:val="C124F4A0"/>
    <w:lvl w:ilvl="0" w:tplc="C95666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720" w:hanging="360"/>
      </w:pPr>
    </w:lvl>
    <w:lvl w:ilvl="2" w:tplc="0413001B" w:tentative="1">
      <w:start w:val="1"/>
      <w:numFmt w:val="lowerRoman"/>
      <w:lvlText w:val="%3."/>
      <w:lvlJc w:val="right"/>
      <w:pPr>
        <w:ind w:left="1440" w:hanging="180"/>
      </w:pPr>
    </w:lvl>
    <w:lvl w:ilvl="3" w:tplc="0413000F" w:tentative="1">
      <w:start w:val="1"/>
      <w:numFmt w:val="decimal"/>
      <w:lvlText w:val="%4."/>
      <w:lvlJc w:val="left"/>
      <w:pPr>
        <w:ind w:left="2160" w:hanging="360"/>
      </w:pPr>
    </w:lvl>
    <w:lvl w:ilvl="4" w:tplc="04130019" w:tentative="1">
      <w:start w:val="1"/>
      <w:numFmt w:val="lowerLetter"/>
      <w:lvlText w:val="%5."/>
      <w:lvlJc w:val="left"/>
      <w:pPr>
        <w:ind w:left="2880" w:hanging="360"/>
      </w:pPr>
    </w:lvl>
    <w:lvl w:ilvl="5" w:tplc="0413001B" w:tentative="1">
      <w:start w:val="1"/>
      <w:numFmt w:val="lowerRoman"/>
      <w:lvlText w:val="%6."/>
      <w:lvlJc w:val="right"/>
      <w:pPr>
        <w:ind w:left="3600" w:hanging="180"/>
      </w:pPr>
    </w:lvl>
    <w:lvl w:ilvl="6" w:tplc="0413000F" w:tentative="1">
      <w:start w:val="1"/>
      <w:numFmt w:val="decimal"/>
      <w:lvlText w:val="%7."/>
      <w:lvlJc w:val="left"/>
      <w:pPr>
        <w:ind w:left="4320" w:hanging="360"/>
      </w:pPr>
    </w:lvl>
    <w:lvl w:ilvl="7" w:tplc="04130019" w:tentative="1">
      <w:start w:val="1"/>
      <w:numFmt w:val="lowerLetter"/>
      <w:lvlText w:val="%8."/>
      <w:lvlJc w:val="left"/>
      <w:pPr>
        <w:ind w:left="5040" w:hanging="360"/>
      </w:pPr>
    </w:lvl>
    <w:lvl w:ilvl="8" w:tplc="0413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13" w15:restartNumberingAfterBreak="0">
    <w:nsid w:val="1C896848"/>
    <w:multiLevelType w:val="hybridMultilevel"/>
    <w:tmpl w:val="CB44755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1F17F0"/>
    <w:multiLevelType w:val="hybridMultilevel"/>
    <w:tmpl w:val="F4A61226"/>
    <w:lvl w:ilvl="0" w:tplc="C2D03C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90D24F96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ABC41B7C">
      <w:start w:val="1"/>
      <w:numFmt w:val="upperLetter"/>
      <w:lvlText w:val="%3."/>
      <w:lvlJc w:val="left"/>
      <w:pPr>
        <w:tabs>
          <w:tab w:val="num" w:pos="1800"/>
        </w:tabs>
        <w:ind w:left="1800" w:hanging="360"/>
      </w:pPr>
    </w:lvl>
    <w:lvl w:ilvl="3" w:tplc="B0EE30DA">
      <w:start w:val="1208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99BEA16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2AF4445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91C0EFFC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2BCEE6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35E3DF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5" w15:restartNumberingAfterBreak="0">
    <w:nsid w:val="2030137F"/>
    <w:multiLevelType w:val="hybridMultilevel"/>
    <w:tmpl w:val="52D64520"/>
    <w:lvl w:ilvl="0" w:tplc="C956664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1BC7274"/>
    <w:multiLevelType w:val="hybridMultilevel"/>
    <w:tmpl w:val="5B8EEDAE"/>
    <w:lvl w:ilvl="0" w:tplc="B470B2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5B8289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1D8FC1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2EC25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792B6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96ACC3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C94AC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AEEA3E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222B3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22F01932"/>
    <w:multiLevelType w:val="hybridMultilevel"/>
    <w:tmpl w:val="6DB2DB38"/>
    <w:lvl w:ilvl="0" w:tplc="C2D03C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90D24F96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413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B0EE30DA">
      <w:start w:val="1208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99BEA16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2AF4445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91C0EFFC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2BCEE6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35E3DF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8" w15:restartNumberingAfterBreak="0">
    <w:nsid w:val="25E86206"/>
    <w:multiLevelType w:val="hybridMultilevel"/>
    <w:tmpl w:val="C1AA09C8"/>
    <w:lvl w:ilvl="0" w:tplc="04130015">
      <w:start w:val="1"/>
      <w:numFmt w:val="upperLetter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537D36"/>
    <w:multiLevelType w:val="hybridMultilevel"/>
    <w:tmpl w:val="C124F4A0"/>
    <w:lvl w:ilvl="0" w:tplc="C956664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720" w:hanging="360"/>
      </w:pPr>
    </w:lvl>
    <w:lvl w:ilvl="2" w:tplc="0413001B" w:tentative="1">
      <w:start w:val="1"/>
      <w:numFmt w:val="lowerRoman"/>
      <w:lvlText w:val="%3."/>
      <w:lvlJc w:val="right"/>
      <w:pPr>
        <w:ind w:left="1440" w:hanging="180"/>
      </w:pPr>
    </w:lvl>
    <w:lvl w:ilvl="3" w:tplc="0413000F" w:tentative="1">
      <w:start w:val="1"/>
      <w:numFmt w:val="decimal"/>
      <w:lvlText w:val="%4."/>
      <w:lvlJc w:val="left"/>
      <w:pPr>
        <w:ind w:left="2160" w:hanging="360"/>
      </w:pPr>
    </w:lvl>
    <w:lvl w:ilvl="4" w:tplc="04130019" w:tentative="1">
      <w:start w:val="1"/>
      <w:numFmt w:val="lowerLetter"/>
      <w:lvlText w:val="%5."/>
      <w:lvlJc w:val="left"/>
      <w:pPr>
        <w:ind w:left="2880" w:hanging="360"/>
      </w:pPr>
    </w:lvl>
    <w:lvl w:ilvl="5" w:tplc="0413001B" w:tentative="1">
      <w:start w:val="1"/>
      <w:numFmt w:val="lowerRoman"/>
      <w:lvlText w:val="%6."/>
      <w:lvlJc w:val="right"/>
      <w:pPr>
        <w:ind w:left="3600" w:hanging="180"/>
      </w:pPr>
    </w:lvl>
    <w:lvl w:ilvl="6" w:tplc="0413000F" w:tentative="1">
      <w:start w:val="1"/>
      <w:numFmt w:val="decimal"/>
      <w:lvlText w:val="%7."/>
      <w:lvlJc w:val="left"/>
      <w:pPr>
        <w:ind w:left="4320" w:hanging="360"/>
      </w:pPr>
    </w:lvl>
    <w:lvl w:ilvl="7" w:tplc="04130019" w:tentative="1">
      <w:start w:val="1"/>
      <w:numFmt w:val="lowerLetter"/>
      <w:lvlText w:val="%8."/>
      <w:lvlJc w:val="left"/>
      <w:pPr>
        <w:ind w:left="5040" w:hanging="360"/>
      </w:pPr>
    </w:lvl>
    <w:lvl w:ilvl="8" w:tplc="0413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0" w15:restartNumberingAfterBreak="0">
    <w:nsid w:val="2695515D"/>
    <w:multiLevelType w:val="hybridMultilevel"/>
    <w:tmpl w:val="47F02AE0"/>
    <w:lvl w:ilvl="0" w:tplc="0409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21" w15:restartNumberingAfterBreak="0">
    <w:nsid w:val="288524BA"/>
    <w:multiLevelType w:val="hybridMultilevel"/>
    <w:tmpl w:val="5192ACA2"/>
    <w:lvl w:ilvl="0" w:tplc="57B88C02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C956664A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BAE44A5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8794C6E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CD076C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A80C40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49B2C9D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A6860F1C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1E23DA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2" w15:restartNumberingAfterBreak="0">
    <w:nsid w:val="2A2B69AA"/>
    <w:multiLevelType w:val="hybridMultilevel"/>
    <w:tmpl w:val="C658BD7C"/>
    <w:lvl w:ilvl="0" w:tplc="EB36FF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3C20CB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E8341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A5EDF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6EA7B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8F83E1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A0A3E6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4747E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D582E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3" w15:restartNumberingAfterBreak="0">
    <w:nsid w:val="2C236F41"/>
    <w:multiLevelType w:val="hybridMultilevel"/>
    <w:tmpl w:val="DBCCDE7C"/>
    <w:lvl w:ilvl="0" w:tplc="E1C60FDA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845EAE34">
      <w:start w:val="878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B0FA036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F38A8A0">
      <w:start w:val="878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ACA00328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6C78CB9C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B6F45A40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D0F279C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E5283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4" w15:restartNumberingAfterBreak="0">
    <w:nsid w:val="321A5C85"/>
    <w:multiLevelType w:val="hybridMultilevel"/>
    <w:tmpl w:val="4B86A89E"/>
    <w:lvl w:ilvl="0" w:tplc="835864DC">
      <w:start w:val="1"/>
      <w:numFmt w:val="bullet"/>
      <w:lvlText w:val=""/>
      <w:lvlJc w:val="left"/>
      <w:pPr>
        <w:ind w:left="765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5" w15:restartNumberingAfterBreak="0">
    <w:nsid w:val="33783358"/>
    <w:multiLevelType w:val="hybridMultilevel"/>
    <w:tmpl w:val="E5EAC30C"/>
    <w:lvl w:ilvl="0" w:tplc="E1C60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5D72F9A"/>
    <w:multiLevelType w:val="hybridMultilevel"/>
    <w:tmpl w:val="C00C1C2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9646116"/>
    <w:multiLevelType w:val="hybridMultilevel"/>
    <w:tmpl w:val="90D82F5C"/>
    <w:lvl w:ilvl="0" w:tplc="0409000F">
      <w:start w:val="1"/>
      <w:numFmt w:val="decimal"/>
      <w:lvlText w:val="%1."/>
      <w:lvlJc w:val="left"/>
      <w:pPr>
        <w:ind w:left="90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B963321"/>
    <w:multiLevelType w:val="hybridMultilevel"/>
    <w:tmpl w:val="8AAE9F10"/>
    <w:lvl w:ilvl="0" w:tplc="0413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90D24F96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ABC41B7C">
      <w:start w:val="1"/>
      <w:numFmt w:val="upperLetter"/>
      <w:lvlText w:val="%3."/>
      <w:lvlJc w:val="left"/>
      <w:pPr>
        <w:tabs>
          <w:tab w:val="num" w:pos="1800"/>
        </w:tabs>
        <w:ind w:left="1800" w:hanging="360"/>
      </w:pPr>
    </w:lvl>
    <w:lvl w:ilvl="3" w:tplc="B0EE30DA">
      <w:start w:val="1208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99BEA16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2AF4445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91C0EFFC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2BCEE6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35E3DF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9" w15:restartNumberingAfterBreak="0">
    <w:nsid w:val="46E57CAC"/>
    <w:multiLevelType w:val="hybridMultilevel"/>
    <w:tmpl w:val="4E40647C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C1E5864"/>
    <w:multiLevelType w:val="hybridMultilevel"/>
    <w:tmpl w:val="8ED8636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CE110E7"/>
    <w:multiLevelType w:val="hybridMultilevel"/>
    <w:tmpl w:val="C1AA09C8"/>
    <w:lvl w:ilvl="0" w:tplc="04130015">
      <w:start w:val="1"/>
      <w:numFmt w:val="upperLetter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DD82611"/>
    <w:multiLevelType w:val="hybridMultilevel"/>
    <w:tmpl w:val="4D2869B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83B134F"/>
    <w:multiLevelType w:val="hybridMultilevel"/>
    <w:tmpl w:val="C3D4114A"/>
    <w:lvl w:ilvl="0" w:tplc="E1C60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F731843"/>
    <w:multiLevelType w:val="hybridMultilevel"/>
    <w:tmpl w:val="EFB6A2C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554C76"/>
    <w:multiLevelType w:val="hybridMultilevel"/>
    <w:tmpl w:val="2FBE0E26"/>
    <w:lvl w:ilvl="0" w:tplc="04130015">
      <w:start w:val="1"/>
      <w:numFmt w:val="upperLetter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144B5E"/>
    <w:multiLevelType w:val="hybridMultilevel"/>
    <w:tmpl w:val="2FEA71B6"/>
    <w:lvl w:ilvl="0" w:tplc="04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655C02"/>
    <w:multiLevelType w:val="hybridMultilevel"/>
    <w:tmpl w:val="2132018E"/>
    <w:lvl w:ilvl="0" w:tplc="C2D03C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90D24F96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835864DC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B0EE30DA">
      <w:start w:val="1208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99BEA16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2AF4445A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91C0EFFC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2BCEE68E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735E3DF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8" w15:restartNumberingAfterBreak="0">
    <w:nsid w:val="750464EC"/>
    <w:multiLevelType w:val="hybridMultilevel"/>
    <w:tmpl w:val="0B50547A"/>
    <w:lvl w:ilvl="0" w:tplc="C956664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8B1C59"/>
    <w:multiLevelType w:val="hybridMultilevel"/>
    <w:tmpl w:val="51ACC940"/>
    <w:lvl w:ilvl="0" w:tplc="0413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35864DC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AE44A58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8794C6E6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FCD076C0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A80C40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49B2C9D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A6860F1C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E1E23DA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num w:numId="1">
    <w:abstractNumId w:val="21"/>
  </w:num>
  <w:num w:numId="2">
    <w:abstractNumId w:val="19"/>
  </w:num>
  <w:num w:numId="3">
    <w:abstractNumId w:val="12"/>
  </w:num>
  <w:num w:numId="4">
    <w:abstractNumId w:val="15"/>
  </w:num>
  <w:num w:numId="5">
    <w:abstractNumId w:val="38"/>
  </w:num>
  <w:num w:numId="6">
    <w:abstractNumId w:val="1"/>
  </w:num>
  <w:num w:numId="7">
    <w:abstractNumId w:val="29"/>
  </w:num>
  <w:num w:numId="8">
    <w:abstractNumId w:val="6"/>
  </w:num>
  <w:num w:numId="9">
    <w:abstractNumId w:val="10"/>
  </w:num>
  <w:num w:numId="10">
    <w:abstractNumId w:val="35"/>
  </w:num>
  <w:num w:numId="11">
    <w:abstractNumId w:val="30"/>
  </w:num>
  <w:num w:numId="12">
    <w:abstractNumId w:val="14"/>
  </w:num>
  <w:num w:numId="13">
    <w:abstractNumId w:val="28"/>
  </w:num>
  <w:num w:numId="14">
    <w:abstractNumId w:val="17"/>
  </w:num>
  <w:num w:numId="15">
    <w:abstractNumId w:val="37"/>
  </w:num>
  <w:num w:numId="16">
    <w:abstractNumId w:val="39"/>
  </w:num>
  <w:num w:numId="17">
    <w:abstractNumId w:val="27"/>
  </w:num>
  <w:num w:numId="18">
    <w:abstractNumId w:val="23"/>
  </w:num>
  <w:num w:numId="19">
    <w:abstractNumId w:val="22"/>
  </w:num>
  <w:num w:numId="20">
    <w:abstractNumId w:val="25"/>
  </w:num>
  <w:num w:numId="21">
    <w:abstractNumId w:val="7"/>
  </w:num>
  <w:num w:numId="22">
    <w:abstractNumId w:val="33"/>
  </w:num>
  <w:num w:numId="23">
    <w:abstractNumId w:val="5"/>
  </w:num>
  <w:num w:numId="24">
    <w:abstractNumId w:val="8"/>
  </w:num>
  <w:num w:numId="25">
    <w:abstractNumId w:val="4"/>
  </w:num>
  <w:num w:numId="26">
    <w:abstractNumId w:val="3"/>
  </w:num>
  <w:num w:numId="27">
    <w:abstractNumId w:val="16"/>
  </w:num>
  <w:num w:numId="28">
    <w:abstractNumId w:val="34"/>
  </w:num>
  <w:num w:numId="29">
    <w:abstractNumId w:val="2"/>
  </w:num>
  <w:num w:numId="30">
    <w:abstractNumId w:val="18"/>
  </w:num>
  <w:num w:numId="31">
    <w:abstractNumId w:val="24"/>
  </w:num>
  <w:num w:numId="32">
    <w:abstractNumId w:val="0"/>
  </w:num>
  <w:num w:numId="33">
    <w:abstractNumId w:val="31"/>
  </w:num>
  <w:num w:numId="34">
    <w:abstractNumId w:val="11"/>
  </w:num>
  <w:num w:numId="35">
    <w:abstractNumId w:val="36"/>
  </w:num>
  <w:num w:numId="36">
    <w:abstractNumId w:val="9"/>
  </w:num>
  <w:num w:numId="37">
    <w:abstractNumId w:val="32"/>
  </w:num>
  <w:num w:numId="38">
    <w:abstractNumId w:val="13"/>
  </w:num>
  <w:num w:numId="39">
    <w:abstractNumId w:val="26"/>
  </w:num>
  <w:num w:numId="4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6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30E7"/>
    <w:rsid w:val="0000087E"/>
    <w:rsid w:val="00002063"/>
    <w:rsid w:val="00003376"/>
    <w:rsid w:val="00003867"/>
    <w:rsid w:val="0000486C"/>
    <w:rsid w:val="00006677"/>
    <w:rsid w:val="00007D5E"/>
    <w:rsid w:val="00012653"/>
    <w:rsid w:val="00017556"/>
    <w:rsid w:val="0002215D"/>
    <w:rsid w:val="000303D6"/>
    <w:rsid w:val="00030742"/>
    <w:rsid w:val="00036914"/>
    <w:rsid w:val="00037D12"/>
    <w:rsid w:val="00041290"/>
    <w:rsid w:val="000416FA"/>
    <w:rsid w:val="00044C33"/>
    <w:rsid w:val="00046940"/>
    <w:rsid w:val="00046C00"/>
    <w:rsid w:val="00046E16"/>
    <w:rsid w:val="00050A15"/>
    <w:rsid w:val="00051D90"/>
    <w:rsid w:val="00052F2E"/>
    <w:rsid w:val="00053109"/>
    <w:rsid w:val="00056647"/>
    <w:rsid w:val="000576AF"/>
    <w:rsid w:val="00061BC4"/>
    <w:rsid w:val="00063077"/>
    <w:rsid w:val="00063E11"/>
    <w:rsid w:val="00064A6C"/>
    <w:rsid w:val="000655CD"/>
    <w:rsid w:val="00065CC3"/>
    <w:rsid w:val="0006627C"/>
    <w:rsid w:val="00072AFD"/>
    <w:rsid w:val="0007392A"/>
    <w:rsid w:val="0007395A"/>
    <w:rsid w:val="00074EBD"/>
    <w:rsid w:val="00076D45"/>
    <w:rsid w:val="00077C4A"/>
    <w:rsid w:val="00080A19"/>
    <w:rsid w:val="00080D17"/>
    <w:rsid w:val="00083735"/>
    <w:rsid w:val="00085AF2"/>
    <w:rsid w:val="00091529"/>
    <w:rsid w:val="0009502D"/>
    <w:rsid w:val="000979BE"/>
    <w:rsid w:val="000A2BDC"/>
    <w:rsid w:val="000B0D46"/>
    <w:rsid w:val="000B3605"/>
    <w:rsid w:val="000B488C"/>
    <w:rsid w:val="000B536A"/>
    <w:rsid w:val="000B74C6"/>
    <w:rsid w:val="000C0215"/>
    <w:rsid w:val="000D1F83"/>
    <w:rsid w:val="000D46C0"/>
    <w:rsid w:val="000D4887"/>
    <w:rsid w:val="000D490E"/>
    <w:rsid w:val="000D534E"/>
    <w:rsid w:val="000D5CCD"/>
    <w:rsid w:val="000D6CD0"/>
    <w:rsid w:val="000E1891"/>
    <w:rsid w:val="000F23FB"/>
    <w:rsid w:val="000F25E5"/>
    <w:rsid w:val="000F3033"/>
    <w:rsid w:val="000F3AC0"/>
    <w:rsid w:val="001001EA"/>
    <w:rsid w:val="001049A7"/>
    <w:rsid w:val="00105A21"/>
    <w:rsid w:val="00106C6A"/>
    <w:rsid w:val="001103FA"/>
    <w:rsid w:val="00110DDC"/>
    <w:rsid w:val="0012020A"/>
    <w:rsid w:val="00120C1D"/>
    <w:rsid w:val="00124AE8"/>
    <w:rsid w:val="001264AB"/>
    <w:rsid w:val="00127FE0"/>
    <w:rsid w:val="001305BB"/>
    <w:rsid w:val="00132F5C"/>
    <w:rsid w:val="001337A6"/>
    <w:rsid w:val="001340A1"/>
    <w:rsid w:val="00134855"/>
    <w:rsid w:val="00135F74"/>
    <w:rsid w:val="00136120"/>
    <w:rsid w:val="0014145A"/>
    <w:rsid w:val="001414EC"/>
    <w:rsid w:val="001433F9"/>
    <w:rsid w:val="001462A3"/>
    <w:rsid w:val="00150E9F"/>
    <w:rsid w:val="001553AA"/>
    <w:rsid w:val="001572F0"/>
    <w:rsid w:val="00162E58"/>
    <w:rsid w:val="00163022"/>
    <w:rsid w:val="001655CA"/>
    <w:rsid w:val="001675BD"/>
    <w:rsid w:val="00170880"/>
    <w:rsid w:val="00174138"/>
    <w:rsid w:val="00176A91"/>
    <w:rsid w:val="001770ED"/>
    <w:rsid w:val="0018047B"/>
    <w:rsid w:val="00180AF7"/>
    <w:rsid w:val="00183A5A"/>
    <w:rsid w:val="001873E7"/>
    <w:rsid w:val="001925CE"/>
    <w:rsid w:val="00193C22"/>
    <w:rsid w:val="00196E9C"/>
    <w:rsid w:val="001A2707"/>
    <w:rsid w:val="001A2762"/>
    <w:rsid w:val="001A3597"/>
    <w:rsid w:val="001A47F1"/>
    <w:rsid w:val="001B1403"/>
    <w:rsid w:val="001B3B27"/>
    <w:rsid w:val="001B4B3F"/>
    <w:rsid w:val="001B607C"/>
    <w:rsid w:val="001B7661"/>
    <w:rsid w:val="001B7C4C"/>
    <w:rsid w:val="001C36D3"/>
    <w:rsid w:val="001C3D06"/>
    <w:rsid w:val="001C6AEB"/>
    <w:rsid w:val="001C7FB4"/>
    <w:rsid w:val="001D415D"/>
    <w:rsid w:val="001D44E6"/>
    <w:rsid w:val="001D5B92"/>
    <w:rsid w:val="001E3E85"/>
    <w:rsid w:val="001F04CE"/>
    <w:rsid w:val="001F06F8"/>
    <w:rsid w:val="001F24A4"/>
    <w:rsid w:val="001F43C7"/>
    <w:rsid w:val="001F4F65"/>
    <w:rsid w:val="00200223"/>
    <w:rsid w:val="00203223"/>
    <w:rsid w:val="00203A47"/>
    <w:rsid w:val="0020422B"/>
    <w:rsid w:val="00207849"/>
    <w:rsid w:val="002078CC"/>
    <w:rsid w:val="00214E66"/>
    <w:rsid w:val="00216299"/>
    <w:rsid w:val="00217C4B"/>
    <w:rsid w:val="002207D6"/>
    <w:rsid w:val="00221973"/>
    <w:rsid w:val="00223768"/>
    <w:rsid w:val="002263FC"/>
    <w:rsid w:val="002274DE"/>
    <w:rsid w:val="00231EB8"/>
    <w:rsid w:val="00235914"/>
    <w:rsid w:val="0023610F"/>
    <w:rsid w:val="00241D4E"/>
    <w:rsid w:val="002424B5"/>
    <w:rsid w:val="00244F01"/>
    <w:rsid w:val="0024602B"/>
    <w:rsid w:val="0024723B"/>
    <w:rsid w:val="0025359E"/>
    <w:rsid w:val="0025551F"/>
    <w:rsid w:val="00255987"/>
    <w:rsid w:val="002575B3"/>
    <w:rsid w:val="00257EBD"/>
    <w:rsid w:val="00261C1C"/>
    <w:rsid w:val="0026213F"/>
    <w:rsid w:val="00263623"/>
    <w:rsid w:val="00264831"/>
    <w:rsid w:val="0027441E"/>
    <w:rsid w:val="0027449D"/>
    <w:rsid w:val="00274E6F"/>
    <w:rsid w:val="0027566C"/>
    <w:rsid w:val="00276BF9"/>
    <w:rsid w:val="0028098F"/>
    <w:rsid w:val="0028397F"/>
    <w:rsid w:val="00285F14"/>
    <w:rsid w:val="00287262"/>
    <w:rsid w:val="0029024C"/>
    <w:rsid w:val="0029084C"/>
    <w:rsid w:val="00292BF0"/>
    <w:rsid w:val="002951CE"/>
    <w:rsid w:val="002A077F"/>
    <w:rsid w:val="002A1800"/>
    <w:rsid w:val="002A1C07"/>
    <w:rsid w:val="002A2297"/>
    <w:rsid w:val="002A35A0"/>
    <w:rsid w:val="002A7263"/>
    <w:rsid w:val="002B2282"/>
    <w:rsid w:val="002B3422"/>
    <w:rsid w:val="002B34CB"/>
    <w:rsid w:val="002B4C17"/>
    <w:rsid w:val="002B60E5"/>
    <w:rsid w:val="002B66A0"/>
    <w:rsid w:val="002B6D09"/>
    <w:rsid w:val="002B74C8"/>
    <w:rsid w:val="002C3478"/>
    <w:rsid w:val="002C5E80"/>
    <w:rsid w:val="002D096A"/>
    <w:rsid w:val="002D170D"/>
    <w:rsid w:val="002D2219"/>
    <w:rsid w:val="002D2D83"/>
    <w:rsid w:val="002D2D84"/>
    <w:rsid w:val="002D3CE4"/>
    <w:rsid w:val="002D3E1D"/>
    <w:rsid w:val="002D6DF7"/>
    <w:rsid w:val="002D7557"/>
    <w:rsid w:val="002E490D"/>
    <w:rsid w:val="002E685A"/>
    <w:rsid w:val="002E68B5"/>
    <w:rsid w:val="002E69A5"/>
    <w:rsid w:val="002F19D2"/>
    <w:rsid w:val="002F20B3"/>
    <w:rsid w:val="002F23AE"/>
    <w:rsid w:val="002F3841"/>
    <w:rsid w:val="002F6219"/>
    <w:rsid w:val="002F6604"/>
    <w:rsid w:val="00301BF4"/>
    <w:rsid w:val="0030279E"/>
    <w:rsid w:val="00306393"/>
    <w:rsid w:val="003105A6"/>
    <w:rsid w:val="003114D6"/>
    <w:rsid w:val="003131E7"/>
    <w:rsid w:val="00313BF7"/>
    <w:rsid w:val="00316FA3"/>
    <w:rsid w:val="003201EB"/>
    <w:rsid w:val="00323A21"/>
    <w:rsid w:val="00324CEC"/>
    <w:rsid w:val="00326D49"/>
    <w:rsid w:val="00327B2B"/>
    <w:rsid w:val="00330620"/>
    <w:rsid w:val="00330E45"/>
    <w:rsid w:val="003321BA"/>
    <w:rsid w:val="003407FD"/>
    <w:rsid w:val="00344913"/>
    <w:rsid w:val="00344D98"/>
    <w:rsid w:val="003472EF"/>
    <w:rsid w:val="00350662"/>
    <w:rsid w:val="0035471C"/>
    <w:rsid w:val="00357E85"/>
    <w:rsid w:val="00360BD4"/>
    <w:rsid w:val="00362F9C"/>
    <w:rsid w:val="0036590A"/>
    <w:rsid w:val="0037049E"/>
    <w:rsid w:val="00371826"/>
    <w:rsid w:val="00373126"/>
    <w:rsid w:val="0037445C"/>
    <w:rsid w:val="003804E2"/>
    <w:rsid w:val="0038052B"/>
    <w:rsid w:val="003810A4"/>
    <w:rsid w:val="00387465"/>
    <w:rsid w:val="003955F1"/>
    <w:rsid w:val="00395674"/>
    <w:rsid w:val="00396B4E"/>
    <w:rsid w:val="00396E66"/>
    <w:rsid w:val="00397917"/>
    <w:rsid w:val="003A0392"/>
    <w:rsid w:val="003A0BC6"/>
    <w:rsid w:val="003A1B87"/>
    <w:rsid w:val="003A2098"/>
    <w:rsid w:val="003A229D"/>
    <w:rsid w:val="003A3E44"/>
    <w:rsid w:val="003A78D3"/>
    <w:rsid w:val="003B0B8D"/>
    <w:rsid w:val="003B0EA8"/>
    <w:rsid w:val="003B3BB2"/>
    <w:rsid w:val="003B4CAF"/>
    <w:rsid w:val="003B5B19"/>
    <w:rsid w:val="003B6991"/>
    <w:rsid w:val="003B7350"/>
    <w:rsid w:val="003B7366"/>
    <w:rsid w:val="003C012D"/>
    <w:rsid w:val="003C2ECD"/>
    <w:rsid w:val="003C3139"/>
    <w:rsid w:val="003C35F2"/>
    <w:rsid w:val="003C3782"/>
    <w:rsid w:val="003C3C01"/>
    <w:rsid w:val="003C4884"/>
    <w:rsid w:val="003C526B"/>
    <w:rsid w:val="003C55F9"/>
    <w:rsid w:val="003C6D45"/>
    <w:rsid w:val="003D146A"/>
    <w:rsid w:val="003D4E37"/>
    <w:rsid w:val="003D5A6D"/>
    <w:rsid w:val="003D7212"/>
    <w:rsid w:val="003E1654"/>
    <w:rsid w:val="003E24F1"/>
    <w:rsid w:val="003E44FC"/>
    <w:rsid w:val="003F2C0C"/>
    <w:rsid w:val="003F48B0"/>
    <w:rsid w:val="003F71C3"/>
    <w:rsid w:val="0040119C"/>
    <w:rsid w:val="00401E98"/>
    <w:rsid w:val="004045D4"/>
    <w:rsid w:val="00406F99"/>
    <w:rsid w:val="0041600A"/>
    <w:rsid w:val="004166AB"/>
    <w:rsid w:val="0041675C"/>
    <w:rsid w:val="004174F0"/>
    <w:rsid w:val="004228D1"/>
    <w:rsid w:val="00425FA1"/>
    <w:rsid w:val="00426C9B"/>
    <w:rsid w:val="00432424"/>
    <w:rsid w:val="00432DAD"/>
    <w:rsid w:val="00432E34"/>
    <w:rsid w:val="00435FEA"/>
    <w:rsid w:val="00441427"/>
    <w:rsid w:val="00443291"/>
    <w:rsid w:val="00446430"/>
    <w:rsid w:val="004464C9"/>
    <w:rsid w:val="00446820"/>
    <w:rsid w:val="00447B0D"/>
    <w:rsid w:val="00447F85"/>
    <w:rsid w:val="00450142"/>
    <w:rsid w:val="00451F3D"/>
    <w:rsid w:val="00453042"/>
    <w:rsid w:val="0045385F"/>
    <w:rsid w:val="00454669"/>
    <w:rsid w:val="00457251"/>
    <w:rsid w:val="00464522"/>
    <w:rsid w:val="0046631E"/>
    <w:rsid w:val="0046793A"/>
    <w:rsid w:val="004709BF"/>
    <w:rsid w:val="004723DA"/>
    <w:rsid w:val="00474E53"/>
    <w:rsid w:val="00474FE1"/>
    <w:rsid w:val="00476F65"/>
    <w:rsid w:val="004772B6"/>
    <w:rsid w:val="004827FE"/>
    <w:rsid w:val="004900EB"/>
    <w:rsid w:val="0049016E"/>
    <w:rsid w:val="00490554"/>
    <w:rsid w:val="00491678"/>
    <w:rsid w:val="0049450D"/>
    <w:rsid w:val="00494C6E"/>
    <w:rsid w:val="00497703"/>
    <w:rsid w:val="004A12E2"/>
    <w:rsid w:val="004A2317"/>
    <w:rsid w:val="004A3B7F"/>
    <w:rsid w:val="004A4470"/>
    <w:rsid w:val="004A46B7"/>
    <w:rsid w:val="004B1088"/>
    <w:rsid w:val="004B2A4D"/>
    <w:rsid w:val="004B4F1E"/>
    <w:rsid w:val="004B72CA"/>
    <w:rsid w:val="004C10EB"/>
    <w:rsid w:val="004C205D"/>
    <w:rsid w:val="004C3C6D"/>
    <w:rsid w:val="004C704D"/>
    <w:rsid w:val="004C791F"/>
    <w:rsid w:val="004D2917"/>
    <w:rsid w:val="004D3E54"/>
    <w:rsid w:val="004E0989"/>
    <w:rsid w:val="004E0E57"/>
    <w:rsid w:val="004E113B"/>
    <w:rsid w:val="004E5C0A"/>
    <w:rsid w:val="004E5D7C"/>
    <w:rsid w:val="004E5E2B"/>
    <w:rsid w:val="004E6B77"/>
    <w:rsid w:val="004F31B6"/>
    <w:rsid w:val="004F69AD"/>
    <w:rsid w:val="004F70E3"/>
    <w:rsid w:val="00505527"/>
    <w:rsid w:val="0050726B"/>
    <w:rsid w:val="00507AC4"/>
    <w:rsid w:val="00515861"/>
    <w:rsid w:val="0051723E"/>
    <w:rsid w:val="005179E5"/>
    <w:rsid w:val="00517F22"/>
    <w:rsid w:val="00520DDD"/>
    <w:rsid w:val="005211FB"/>
    <w:rsid w:val="0052325B"/>
    <w:rsid w:val="00523766"/>
    <w:rsid w:val="005256D1"/>
    <w:rsid w:val="00525C88"/>
    <w:rsid w:val="00531F5F"/>
    <w:rsid w:val="00532B7B"/>
    <w:rsid w:val="00533E53"/>
    <w:rsid w:val="00534505"/>
    <w:rsid w:val="00535295"/>
    <w:rsid w:val="0054055D"/>
    <w:rsid w:val="00540761"/>
    <w:rsid w:val="00545ADE"/>
    <w:rsid w:val="00545E15"/>
    <w:rsid w:val="0054723C"/>
    <w:rsid w:val="00547E87"/>
    <w:rsid w:val="005531F1"/>
    <w:rsid w:val="0055539C"/>
    <w:rsid w:val="00561C1F"/>
    <w:rsid w:val="00562E5D"/>
    <w:rsid w:val="00566C8F"/>
    <w:rsid w:val="00567CDB"/>
    <w:rsid w:val="0057207F"/>
    <w:rsid w:val="00575183"/>
    <w:rsid w:val="00576FB9"/>
    <w:rsid w:val="00577096"/>
    <w:rsid w:val="005778F7"/>
    <w:rsid w:val="00580C8A"/>
    <w:rsid w:val="00582969"/>
    <w:rsid w:val="005847BE"/>
    <w:rsid w:val="00584927"/>
    <w:rsid w:val="00585D92"/>
    <w:rsid w:val="005877AA"/>
    <w:rsid w:val="005913D4"/>
    <w:rsid w:val="005940CE"/>
    <w:rsid w:val="00595707"/>
    <w:rsid w:val="00597682"/>
    <w:rsid w:val="005A1716"/>
    <w:rsid w:val="005A3597"/>
    <w:rsid w:val="005A3806"/>
    <w:rsid w:val="005A69DA"/>
    <w:rsid w:val="005B09FD"/>
    <w:rsid w:val="005B19AE"/>
    <w:rsid w:val="005B39BC"/>
    <w:rsid w:val="005C3300"/>
    <w:rsid w:val="005C6800"/>
    <w:rsid w:val="005D3543"/>
    <w:rsid w:val="005D53EA"/>
    <w:rsid w:val="005D7CB3"/>
    <w:rsid w:val="005E1392"/>
    <w:rsid w:val="005E1F18"/>
    <w:rsid w:val="005E2E2B"/>
    <w:rsid w:val="005E3704"/>
    <w:rsid w:val="005E379D"/>
    <w:rsid w:val="005E610A"/>
    <w:rsid w:val="005E6509"/>
    <w:rsid w:val="005E7627"/>
    <w:rsid w:val="005F4B47"/>
    <w:rsid w:val="006048AF"/>
    <w:rsid w:val="00611AC5"/>
    <w:rsid w:val="006122BE"/>
    <w:rsid w:val="00613D9A"/>
    <w:rsid w:val="00616627"/>
    <w:rsid w:val="0062133E"/>
    <w:rsid w:val="006243EF"/>
    <w:rsid w:val="00630F34"/>
    <w:rsid w:val="006311A0"/>
    <w:rsid w:val="00631930"/>
    <w:rsid w:val="00632FF2"/>
    <w:rsid w:val="006342CE"/>
    <w:rsid w:val="00642577"/>
    <w:rsid w:val="00644F4B"/>
    <w:rsid w:val="00647666"/>
    <w:rsid w:val="00650761"/>
    <w:rsid w:val="00652B89"/>
    <w:rsid w:val="006554F7"/>
    <w:rsid w:val="00655A4F"/>
    <w:rsid w:val="00655FF8"/>
    <w:rsid w:val="006572C1"/>
    <w:rsid w:val="006602EF"/>
    <w:rsid w:val="00660495"/>
    <w:rsid w:val="00662471"/>
    <w:rsid w:val="00665174"/>
    <w:rsid w:val="0066683C"/>
    <w:rsid w:val="00674D05"/>
    <w:rsid w:val="006756F8"/>
    <w:rsid w:val="0067687F"/>
    <w:rsid w:val="00680D1E"/>
    <w:rsid w:val="00680DF8"/>
    <w:rsid w:val="006811CC"/>
    <w:rsid w:val="00683415"/>
    <w:rsid w:val="00685DD1"/>
    <w:rsid w:val="00691DB7"/>
    <w:rsid w:val="0069215B"/>
    <w:rsid w:val="0069250E"/>
    <w:rsid w:val="0069580E"/>
    <w:rsid w:val="0069760A"/>
    <w:rsid w:val="006A10B6"/>
    <w:rsid w:val="006A1E98"/>
    <w:rsid w:val="006A234A"/>
    <w:rsid w:val="006A4766"/>
    <w:rsid w:val="006A4EDB"/>
    <w:rsid w:val="006A6CB9"/>
    <w:rsid w:val="006A785E"/>
    <w:rsid w:val="006B02A4"/>
    <w:rsid w:val="006B2752"/>
    <w:rsid w:val="006B4B44"/>
    <w:rsid w:val="006B5AF9"/>
    <w:rsid w:val="006B5F21"/>
    <w:rsid w:val="006C008A"/>
    <w:rsid w:val="006C279C"/>
    <w:rsid w:val="006C4414"/>
    <w:rsid w:val="006C4817"/>
    <w:rsid w:val="006D0016"/>
    <w:rsid w:val="006D03F9"/>
    <w:rsid w:val="006D2EFA"/>
    <w:rsid w:val="006D2F7D"/>
    <w:rsid w:val="006D30CF"/>
    <w:rsid w:val="006D4938"/>
    <w:rsid w:val="006D63A2"/>
    <w:rsid w:val="006F79DF"/>
    <w:rsid w:val="006F7EBE"/>
    <w:rsid w:val="00701C9D"/>
    <w:rsid w:val="007024D7"/>
    <w:rsid w:val="007053AE"/>
    <w:rsid w:val="0071318C"/>
    <w:rsid w:val="00715C25"/>
    <w:rsid w:val="0072051B"/>
    <w:rsid w:val="0072282E"/>
    <w:rsid w:val="00732B12"/>
    <w:rsid w:val="0073337E"/>
    <w:rsid w:val="00741B97"/>
    <w:rsid w:val="00741C96"/>
    <w:rsid w:val="00750D91"/>
    <w:rsid w:val="00751516"/>
    <w:rsid w:val="00754EAE"/>
    <w:rsid w:val="00762766"/>
    <w:rsid w:val="00772443"/>
    <w:rsid w:val="00774A64"/>
    <w:rsid w:val="0077524E"/>
    <w:rsid w:val="00775BDB"/>
    <w:rsid w:val="00775CF3"/>
    <w:rsid w:val="0078307E"/>
    <w:rsid w:val="00787242"/>
    <w:rsid w:val="0078754C"/>
    <w:rsid w:val="007928BA"/>
    <w:rsid w:val="007941DF"/>
    <w:rsid w:val="00794F6A"/>
    <w:rsid w:val="00796C8A"/>
    <w:rsid w:val="007A0E91"/>
    <w:rsid w:val="007A430D"/>
    <w:rsid w:val="007A5116"/>
    <w:rsid w:val="007A721A"/>
    <w:rsid w:val="007B02B9"/>
    <w:rsid w:val="007B1060"/>
    <w:rsid w:val="007B24C7"/>
    <w:rsid w:val="007B3A2C"/>
    <w:rsid w:val="007B47B9"/>
    <w:rsid w:val="007B683C"/>
    <w:rsid w:val="007C0EE3"/>
    <w:rsid w:val="007C15D0"/>
    <w:rsid w:val="007C546D"/>
    <w:rsid w:val="007C6DBF"/>
    <w:rsid w:val="007C7102"/>
    <w:rsid w:val="007D71FD"/>
    <w:rsid w:val="007E0FC7"/>
    <w:rsid w:val="007E43D3"/>
    <w:rsid w:val="007E44AD"/>
    <w:rsid w:val="007E6315"/>
    <w:rsid w:val="007F1306"/>
    <w:rsid w:val="007F15BC"/>
    <w:rsid w:val="007F29AC"/>
    <w:rsid w:val="007F2E0D"/>
    <w:rsid w:val="007F446F"/>
    <w:rsid w:val="007F76B6"/>
    <w:rsid w:val="0080034D"/>
    <w:rsid w:val="008018CB"/>
    <w:rsid w:val="00803A06"/>
    <w:rsid w:val="00810662"/>
    <w:rsid w:val="008108F3"/>
    <w:rsid w:val="008130B6"/>
    <w:rsid w:val="00817431"/>
    <w:rsid w:val="00817778"/>
    <w:rsid w:val="00817C34"/>
    <w:rsid w:val="0082245B"/>
    <w:rsid w:val="008266BB"/>
    <w:rsid w:val="008275A1"/>
    <w:rsid w:val="0083070E"/>
    <w:rsid w:val="00831EC8"/>
    <w:rsid w:val="00836391"/>
    <w:rsid w:val="008363DB"/>
    <w:rsid w:val="00840E94"/>
    <w:rsid w:val="00843D53"/>
    <w:rsid w:val="00844F59"/>
    <w:rsid w:val="008457DF"/>
    <w:rsid w:val="00846EFC"/>
    <w:rsid w:val="0084758F"/>
    <w:rsid w:val="0085185D"/>
    <w:rsid w:val="00851861"/>
    <w:rsid w:val="00854FD5"/>
    <w:rsid w:val="00856F0F"/>
    <w:rsid w:val="00857643"/>
    <w:rsid w:val="0086128F"/>
    <w:rsid w:val="008628B3"/>
    <w:rsid w:val="00863974"/>
    <w:rsid w:val="008642E8"/>
    <w:rsid w:val="00866BFE"/>
    <w:rsid w:val="00867C9E"/>
    <w:rsid w:val="00870353"/>
    <w:rsid w:val="008708BE"/>
    <w:rsid w:val="0087250C"/>
    <w:rsid w:val="008730B7"/>
    <w:rsid w:val="00877597"/>
    <w:rsid w:val="00881014"/>
    <w:rsid w:val="00881507"/>
    <w:rsid w:val="00884087"/>
    <w:rsid w:val="00886690"/>
    <w:rsid w:val="00887CE4"/>
    <w:rsid w:val="0089276D"/>
    <w:rsid w:val="008A5972"/>
    <w:rsid w:val="008B1ADF"/>
    <w:rsid w:val="008B1FFF"/>
    <w:rsid w:val="008B2E83"/>
    <w:rsid w:val="008B3766"/>
    <w:rsid w:val="008B6182"/>
    <w:rsid w:val="008B702F"/>
    <w:rsid w:val="008C311F"/>
    <w:rsid w:val="008C4885"/>
    <w:rsid w:val="008C4BB5"/>
    <w:rsid w:val="008D3954"/>
    <w:rsid w:val="008D7ED2"/>
    <w:rsid w:val="008E17F2"/>
    <w:rsid w:val="008E38B2"/>
    <w:rsid w:val="008E78B2"/>
    <w:rsid w:val="008F0C18"/>
    <w:rsid w:val="008F2EB8"/>
    <w:rsid w:val="008F379E"/>
    <w:rsid w:val="008F481E"/>
    <w:rsid w:val="008F51FB"/>
    <w:rsid w:val="008F587D"/>
    <w:rsid w:val="008F5BBB"/>
    <w:rsid w:val="008F5D0A"/>
    <w:rsid w:val="008F5EFB"/>
    <w:rsid w:val="008F7DD5"/>
    <w:rsid w:val="00901F70"/>
    <w:rsid w:val="00905887"/>
    <w:rsid w:val="00906D51"/>
    <w:rsid w:val="00910810"/>
    <w:rsid w:val="00914E5B"/>
    <w:rsid w:val="00917476"/>
    <w:rsid w:val="0092208C"/>
    <w:rsid w:val="009240D7"/>
    <w:rsid w:val="00924D62"/>
    <w:rsid w:val="00925D88"/>
    <w:rsid w:val="00926834"/>
    <w:rsid w:val="00927963"/>
    <w:rsid w:val="00932761"/>
    <w:rsid w:val="00933088"/>
    <w:rsid w:val="00936D5F"/>
    <w:rsid w:val="00946A5E"/>
    <w:rsid w:val="00947966"/>
    <w:rsid w:val="00947CDB"/>
    <w:rsid w:val="009530E7"/>
    <w:rsid w:val="00954CA8"/>
    <w:rsid w:val="0095528F"/>
    <w:rsid w:val="00957BD1"/>
    <w:rsid w:val="0096172F"/>
    <w:rsid w:val="00961CFA"/>
    <w:rsid w:val="00965C0D"/>
    <w:rsid w:val="0097698D"/>
    <w:rsid w:val="00986035"/>
    <w:rsid w:val="0099053D"/>
    <w:rsid w:val="009908D7"/>
    <w:rsid w:val="00990C9E"/>
    <w:rsid w:val="009959C1"/>
    <w:rsid w:val="00996503"/>
    <w:rsid w:val="00997578"/>
    <w:rsid w:val="009A029E"/>
    <w:rsid w:val="009A07A9"/>
    <w:rsid w:val="009A0B4A"/>
    <w:rsid w:val="009A1076"/>
    <w:rsid w:val="009A3B72"/>
    <w:rsid w:val="009A743C"/>
    <w:rsid w:val="009B21FD"/>
    <w:rsid w:val="009B3E02"/>
    <w:rsid w:val="009B41A4"/>
    <w:rsid w:val="009B4715"/>
    <w:rsid w:val="009B5177"/>
    <w:rsid w:val="009B7C22"/>
    <w:rsid w:val="009C2041"/>
    <w:rsid w:val="009C3EC6"/>
    <w:rsid w:val="009C4615"/>
    <w:rsid w:val="009C5174"/>
    <w:rsid w:val="009D0D3F"/>
    <w:rsid w:val="009D47CB"/>
    <w:rsid w:val="009D4D10"/>
    <w:rsid w:val="009D7512"/>
    <w:rsid w:val="009E53D9"/>
    <w:rsid w:val="009E726C"/>
    <w:rsid w:val="009F0408"/>
    <w:rsid w:val="009F423D"/>
    <w:rsid w:val="009F5CD5"/>
    <w:rsid w:val="009F7617"/>
    <w:rsid w:val="00A012F2"/>
    <w:rsid w:val="00A013D0"/>
    <w:rsid w:val="00A024F1"/>
    <w:rsid w:val="00A030D1"/>
    <w:rsid w:val="00A0390D"/>
    <w:rsid w:val="00A03F36"/>
    <w:rsid w:val="00A05C95"/>
    <w:rsid w:val="00A10735"/>
    <w:rsid w:val="00A11F3E"/>
    <w:rsid w:val="00A124AE"/>
    <w:rsid w:val="00A12A48"/>
    <w:rsid w:val="00A13014"/>
    <w:rsid w:val="00A133A5"/>
    <w:rsid w:val="00A140F9"/>
    <w:rsid w:val="00A202FC"/>
    <w:rsid w:val="00A204FB"/>
    <w:rsid w:val="00A20A1D"/>
    <w:rsid w:val="00A228DE"/>
    <w:rsid w:val="00A23EFF"/>
    <w:rsid w:val="00A30B85"/>
    <w:rsid w:val="00A31207"/>
    <w:rsid w:val="00A32E86"/>
    <w:rsid w:val="00A359E2"/>
    <w:rsid w:val="00A3666D"/>
    <w:rsid w:val="00A36824"/>
    <w:rsid w:val="00A44D9A"/>
    <w:rsid w:val="00A45357"/>
    <w:rsid w:val="00A474EC"/>
    <w:rsid w:val="00A475F3"/>
    <w:rsid w:val="00A4777E"/>
    <w:rsid w:val="00A531BF"/>
    <w:rsid w:val="00A54EF4"/>
    <w:rsid w:val="00A560C8"/>
    <w:rsid w:val="00A57199"/>
    <w:rsid w:val="00A61413"/>
    <w:rsid w:val="00A618D0"/>
    <w:rsid w:val="00A64CA9"/>
    <w:rsid w:val="00A67CDE"/>
    <w:rsid w:val="00A707AB"/>
    <w:rsid w:val="00A71D36"/>
    <w:rsid w:val="00A7331E"/>
    <w:rsid w:val="00A84921"/>
    <w:rsid w:val="00A90D9C"/>
    <w:rsid w:val="00A94807"/>
    <w:rsid w:val="00A94CC8"/>
    <w:rsid w:val="00A974F2"/>
    <w:rsid w:val="00AB110B"/>
    <w:rsid w:val="00AB2168"/>
    <w:rsid w:val="00AB315D"/>
    <w:rsid w:val="00AB7B15"/>
    <w:rsid w:val="00AB7DA5"/>
    <w:rsid w:val="00AC0D66"/>
    <w:rsid w:val="00AC2F86"/>
    <w:rsid w:val="00AC58C4"/>
    <w:rsid w:val="00AC6188"/>
    <w:rsid w:val="00AC6B8C"/>
    <w:rsid w:val="00AC7A83"/>
    <w:rsid w:val="00AD2551"/>
    <w:rsid w:val="00AD2ACD"/>
    <w:rsid w:val="00AD5499"/>
    <w:rsid w:val="00AD697F"/>
    <w:rsid w:val="00AE04C9"/>
    <w:rsid w:val="00AE0E82"/>
    <w:rsid w:val="00AE1D2B"/>
    <w:rsid w:val="00AE2AEA"/>
    <w:rsid w:val="00AE394B"/>
    <w:rsid w:val="00AE523A"/>
    <w:rsid w:val="00AE54C6"/>
    <w:rsid w:val="00AE66ED"/>
    <w:rsid w:val="00AE69A8"/>
    <w:rsid w:val="00AF0689"/>
    <w:rsid w:val="00AF191A"/>
    <w:rsid w:val="00AF19EB"/>
    <w:rsid w:val="00AF1E29"/>
    <w:rsid w:val="00AF2943"/>
    <w:rsid w:val="00AF4214"/>
    <w:rsid w:val="00B03A50"/>
    <w:rsid w:val="00B06E05"/>
    <w:rsid w:val="00B07002"/>
    <w:rsid w:val="00B1063F"/>
    <w:rsid w:val="00B1066B"/>
    <w:rsid w:val="00B13F5B"/>
    <w:rsid w:val="00B178D5"/>
    <w:rsid w:val="00B27FB8"/>
    <w:rsid w:val="00B30B4F"/>
    <w:rsid w:val="00B33CFA"/>
    <w:rsid w:val="00B34BD6"/>
    <w:rsid w:val="00B37272"/>
    <w:rsid w:val="00B40C24"/>
    <w:rsid w:val="00B40EC3"/>
    <w:rsid w:val="00B433E7"/>
    <w:rsid w:val="00B50B71"/>
    <w:rsid w:val="00B50EAC"/>
    <w:rsid w:val="00B52007"/>
    <w:rsid w:val="00B52087"/>
    <w:rsid w:val="00B607FF"/>
    <w:rsid w:val="00B61DF1"/>
    <w:rsid w:val="00B6595B"/>
    <w:rsid w:val="00B65F43"/>
    <w:rsid w:val="00B74BF8"/>
    <w:rsid w:val="00B81A28"/>
    <w:rsid w:val="00B838EF"/>
    <w:rsid w:val="00B87397"/>
    <w:rsid w:val="00B95EE0"/>
    <w:rsid w:val="00BA057C"/>
    <w:rsid w:val="00BA0D93"/>
    <w:rsid w:val="00BA0F79"/>
    <w:rsid w:val="00BA155E"/>
    <w:rsid w:val="00BA1C10"/>
    <w:rsid w:val="00BA2F0D"/>
    <w:rsid w:val="00BA380D"/>
    <w:rsid w:val="00BA41E2"/>
    <w:rsid w:val="00BA4C54"/>
    <w:rsid w:val="00BA5D99"/>
    <w:rsid w:val="00BB02A9"/>
    <w:rsid w:val="00BB108D"/>
    <w:rsid w:val="00BB20AA"/>
    <w:rsid w:val="00BC2C21"/>
    <w:rsid w:val="00BC5F96"/>
    <w:rsid w:val="00BC6FBC"/>
    <w:rsid w:val="00BC7802"/>
    <w:rsid w:val="00BD1885"/>
    <w:rsid w:val="00BD1DE4"/>
    <w:rsid w:val="00BE0977"/>
    <w:rsid w:val="00BE434C"/>
    <w:rsid w:val="00BE614B"/>
    <w:rsid w:val="00BF10E3"/>
    <w:rsid w:val="00BF11DA"/>
    <w:rsid w:val="00BF1CF8"/>
    <w:rsid w:val="00BF4083"/>
    <w:rsid w:val="00BF5ADD"/>
    <w:rsid w:val="00BF654B"/>
    <w:rsid w:val="00BF729C"/>
    <w:rsid w:val="00C00259"/>
    <w:rsid w:val="00C01201"/>
    <w:rsid w:val="00C0665C"/>
    <w:rsid w:val="00C075F9"/>
    <w:rsid w:val="00C13AED"/>
    <w:rsid w:val="00C13FF0"/>
    <w:rsid w:val="00C14A7C"/>
    <w:rsid w:val="00C20FFD"/>
    <w:rsid w:val="00C210A8"/>
    <w:rsid w:val="00C21354"/>
    <w:rsid w:val="00C2239F"/>
    <w:rsid w:val="00C23EA0"/>
    <w:rsid w:val="00C26DFA"/>
    <w:rsid w:val="00C26F17"/>
    <w:rsid w:val="00C274B3"/>
    <w:rsid w:val="00C3067B"/>
    <w:rsid w:val="00C30A70"/>
    <w:rsid w:val="00C355AE"/>
    <w:rsid w:val="00C40806"/>
    <w:rsid w:val="00C412A0"/>
    <w:rsid w:val="00C415B7"/>
    <w:rsid w:val="00C456E7"/>
    <w:rsid w:val="00C45F91"/>
    <w:rsid w:val="00C466C7"/>
    <w:rsid w:val="00C50E03"/>
    <w:rsid w:val="00C57BC1"/>
    <w:rsid w:val="00C600B2"/>
    <w:rsid w:val="00C635B2"/>
    <w:rsid w:val="00C7076E"/>
    <w:rsid w:val="00C73736"/>
    <w:rsid w:val="00C76330"/>
    <w:rsid w:val="00C80F66"/>
    <w:rsid w:val="00C81B55"/>
    <w:rsid w:val="00C853C2"/>
    <w:rsid w:val="00C90CD5"/>
    <w:rsid w:val="00C93555"/>
    <w:rsid w:val="00C937F3"/>
    <w:rsid w:val="00C9620D"/>
    <w:rsid w:val="00C97257"/>
    <w:rsid w:val="00CA0A65"/>
    <w:rsid w:val="00CA32F6"/>
    <w:rsid w:val="00CA3C04"/>
    <w:rsid w:val="00CA6F5C"/>
    <w:rsid w:val="00CB1FE4"/>
    <w:rsid w:val="00CB2E1E"/>
    <w:rsid w:val="00CB34A3"/>
    <w:rsid w:val="00CB5318"/>
    <w:rsid w:val="00CC4821"/>
    <w:rsid w:val="00CC6BE9"/>
    <w:rsid w:val="00CD094F"/>
    <w:rsid w:val="00CD2885"/>
    <w:rsid w:val="00CD473A"/>
    <w:rsid w:val="00CD5515"/>
    <w:rsid w:val="00CD606F"/>
    <w:rsid w:val="00CD6D87"/>
    <w:rsid w:val="00CD765C"/>
    <w:rsid w:val="00CE0425"/>
    <w:rsid w:val="00CE097D"/>
    <w:rsid w:val="00CE17D0"/>
    <w:rsid w:val="00CE2258"/>
    <w:rsid w:val="00CE3A48"/>
    <w:rsid w:val="00CE4A75"/>
    <w:rsid w:val="00CF1520"/>
    <w:rsid w:val="00CF3DF3"/>
    <w:rsid w:val="00CF5E17"/>
    <w:rsid w:val="00CF70AC"/>
    <w:rsid w:val="00D02FCF"/>
    <w:rsid w:val="00D03480"/>
    <w:rsid w:val="00D0450C"/>
    <w:rsid w:val="00D05D25"/>
    <w:rsid w:val="00D072CC"/>
    <w:rsid w:val="00D12E1A"/>
    <w:rsid w:val="00D16A2B"/>
    <w:rsid w:val="00D2069F"/>
    <w:rsid w:val="00D20E8F"/>
    <w:rsid w:val="00D228A1"/>
    <w:rsid w:val="00D26EF4"/>
    <w:rsid w:val="00D31895"/>
    <w:rsid w:val="00D3657E"/>
    <w:rsid w:val="00D42DE2"/>
    <w:rsid w:val="00D44911"/>
    <w:rsid w:val="00D44C21"/>
    <w:rsid w:val="00D45FB3"/>
    <w:rsid w:val="00D46EBD"/>
    <w:rsid w:val="00D51383"/>
    <w:rsid w:val="00D540AA"/>
    <w:rsid w:val="00D5666B"/>
    <w:rsid w:val="00D571D3"/>
    <w:rsid w:val="00D57803"/>
    <w:rsid w:val="00D579FA"/>
    <w:rsid w:val="00D60122"/>
    <w:rsid w:val="00D64BC7"/>
    <w:rsid w:val="00D64E73"/>
    <w:rsid w:val="00D66028"/>
    <w:rsid w:val="00D7012E"/>
    <w:rsid w:val="00D7280A"/>
    <w:rsid w:val="00D73A95"/>
    <w:rsid w:val="00D758E0"/>
    <w:rsid w:val="00D774A5"/>
    <w:rsid w:val="00D814D4"/>
    <w:rsid w:val="00D81C37"/>
    <w:rsid w:val="00D834A5"/>
    <w:rsid w:val="00D850AD"/>
    <w:rsid w:val="00D85216"/>
    <w:rsid w:val="00D8587D"/>
    <w:rsid w:val="00D876EF"/>
    <w:rsid w:val="00D90F1E"/>
    <w:rsid w:val="00D957BF"/>
    <w:rsid w:val="00DA503F"/>
    <w:rsid w:val="00DA5FB5"/>
    <w:rsid w:val="00DA7549"/>
    <w:rsid w:val="00DA7887"/>
    <w:rsid w:val="00DB04ED"/>
    <w:rsid w:val="00DC0062"/>
    <w:rsid w:val="00DC3C59"/>
    <w:rsid w:val="00DC51A6"/>
    <w:rsid w:val="00DC5454"/>
    <w:rsid w:val="00DC6039"/>
    <w:rsid w:val="00DC74DA"/>
    <w:rsid w:val="00DD1AA0"/>
    <w:rsid w:val="00DD46F9"/>
    <w:rsid w:val="00DD4863"/>
    <w:rsid w:val="00DE6191"/>
    <w:rsid w:val="00DE6B6F"/>
    <w:rsid w:val="00DE7CE3"/>
    <w:rsid w:val="00DF06C8"/>
    <w:rsid w:val="00DF2754"/>
    <w:rsid w:val="00DF302F"/>
    <w:rsid w:val="00DF3074"/>
    <w:rsid w:val="00DF42D4"/>
    <w:rsid w:val="00DF6D9F"/>
    <w:rsid w:val="00DF790C"/>
    <w:rsid w:val="00E01785"/>
    <w:rsid w:val="00E019AB"/>
    <w:rsid w:val="00E02E2A"/>
    <w:rsid w:val="00E0459A"/>
    <w:rsid w:val="00E04B91"/>
    <w:rsid w:val="00E04DA6"/>
    <w:rsid w:val="00E06B31"/>
    <w:rsid w:val="00E10255"/>
    <w:rsid w:val="00E105DA"/>
    <w:rsid w:val="00E216CA"/>
    <w:rsid w:val="00E22438"/>
    <w:rsid w:val="00E23721"/>
    <w:rsid w:val="00E238ED"/>
    <w:rsid w:val="00E258F7"/>
    <w:rsid w:val="00E35AB3"/>
    <w:rsid w:val="00E412D2"/>
    <w:rsid w:val="00E44BB2"/>
    <w:rsid w:val="00E45213"/>
    <w:rsid w:val="00E46656"/>
    <w:rsid w:val="00E46806"/>
    <w:rsid w:val="00E50274"/>
    <w:rsid w:val="00E50722"/>
    <w:rsid w:val="00E51BCC"/>
    <w:rsid w:val="00E55B9F"/>
    <w:rsid w:val="00E55D7D"/>
    <w:rsid w:val="00E568A7"/>
    <w:rsid w:val="00E56BEA"/>
    <w:rsid w:val="00E61E60"/>
    <w:rsid w:val="00E63450"/>
    <w:rsid w:val="00E63AEA"/>
    <w:rsid w:val="00E64F87"/>
    <w:rsid w:val="00E71932"/>
    <w:rsid w:val="00E71EFC"/>
    <w:rsid w:val="00E736FC"/>
    <w:rsid w:val="00E73D77"/>
    <w:rsid w:val="00E92589"/>
    <w:rsid w:val="00E953E5"/>
    <w:rsid w:val="00E95A70"/>
    <w:rsid w:val="00E95F7E"/>
    <w:rsid w:val="00E96DC7"/>
    <w:rsid w:val="00E97A7A"/>
    <w:rsid w:val="00EA0A28"/>
    <w:rsid w:val="00EA0B85"/>
    <w:rsid w:val="00EA21E9"/>
    <w:rsid w:val="00EA2637"/>
    <w:rsid w:val="00EA524B"/>
    <w:rsid w:val="00EB0336"/>
    <w:rsid w:val="00EB102C"/>
    <w:rsid w:val="00EB27F3"/>
    <w:rsid w:val="00EB5144"/>
    <w:rsid w:val="00EB543F"/>
    <w:rsid w:val="00EB6F71"/>
    <w:rsid w:val="00EB7F98"/>
    <w:rsid w:val="00EC5523"/>
    <w:rsid w:val="00EC5DE9"/>
    <w:rsid w:val="00EC7D27"/>
    <w:rsid w:val="00ED06B4"/>
    <w:rsid w:val="00ED128E"/>
    <w:rsid w:val="00ED264F"/>
    <w:rsid w:val="00ED4486"/>
    <w:rsid w:val="00EE2529"/>
    <w:rsid w:val="00EE338E"/>
    <w:rsid w:val="00EE6CFB"/>
    <w:rsid w:val="00F044D2"/>
    <w:rsid w:val="00F0483C"/>
    <w:rsid w:val="00F069AC"/>
    <w:rsid w:val="00F06A67"/>
    <w:rsid w:val="00F0752A"/>
    <w:rsid w:val="00F13EE8"/>
    <w:rsid w:val="00F173AE"/>
    <w:rsid w:val="00F22C72"/>
    <w:rsid w:val="00F22CBB"/>
    <w:rsid w:val="00F23958"/>
    <w:rsid w:val="00F23E90"/>
    <w:rsid w:val="00F24B0C"/>
    <w:rsid w:val="00F25CC2"/>
    <w:rsid w:val="00F30420"/>
    <w:rsid w:val="00F30837"/>
    <w:rsid w:val="00F3450E"/>
    <w:rsid w:val="00F40340"/>
    <w:rsid w:val="00F4148C"/>
    <w:rsid w:val="00F4209B"/>
    <w:rsid w:val="00F43AE4"/>
    <w:rsid w:val="00F45E4E"/>
    <w:rsid w:val="00F6084F"/>
    <w:rsid w:val="00F62F9B"/>
    <w:rsid w:val="00F66976"/>
    <w:rsid w:val="00F7095F"/>
    <w:rsid w:val="00F7549F"/>
    <w:rsid w:val="00F75C2F"/>
    <w:rsid w:val="00F83790"/>
    <w:rsid w:val="00F85980"/>
    <w:rsid w:val="00F90E60"/>
    <w:rsid w:val="00F91729"/>
    <w:rsid w:val="00F91B4A"/>
    <w:rsid w:val="00F92B6C"/>
    <w:rsid w:val="00F94AAF"/>
    <w:rsid w:val="00F97756"/>
    <w:rsid w:val="00FA0AD9"/>
    <w:rsid w:val="00FA1641"/>
    <w:rsid w:val="00FA34AD"/>
    <w:rsid w:val="00FA41F9"/>
    <w:rsid w:val="00FA55F8"/>
    <w:rsid w:val="00FA6F0A"/>
    <w:rsid w:val="00FA7922"/>
    <w:rsid w:val="00FB4EE9"/>
    <w:rsid w:val="00FB5289"/>
    <w:rsid w:val="00FC1E9C"/>
    <w:rsid w:val="00FC498B"/>
    <w:rsid w:val="00FC7F8B"/>
    <w:rsid w:val="00FD110A"/>
    <w:rsid w:val="00FD1424"/>
    <w:rsid w:val="00FD3831"/>
    <w:rsid w:val="00FD3FE3"/>
    <w:rsid w:val="00FD681B"/>
    <w:rsid w:val="00FD78E9"/>
    <w:rsid w:val="00FE246A"/>
    <w:rsid w:val="00FE3D4A"/>
    <w:rsid w:val="00FE50CC"/>
    <w:rsid w:val="00FE528D"/>
    <w:rsid w:val="00FE7CE8"/>
    <w:rsid w:val="00FF00D6"/>
    <w:rsid w:val="00FF19B1"/>
    <w:rsid w:val="00FF2AF2"/>
    <w:rsid w:val="00FF3D31"/>
    <w:rsid w:val="00FF6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0BFCB9"/>
  <w15:docId w15:val="{4EA334F8-E1BE-4871-9A92-016B9610D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B4715"/>
  </w:style>
  <w:style w:type="paragraph" w:styleId="Heading1">
    <w:name w:val="heading 1"/>
    <w:basedOn w:val="Normal"/>
    <w:next w:val="Normal"/>
    <w:link w:val="Heading1Char"/>
    <w:uiPriority w:val="9"/>
    <w:qFormat/>
    <w:rsid w:val="002B22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25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3242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92B6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140F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140F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2B22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87250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7250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DC74D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nl-NL"/>
    </w:rPr>
  </w:style>
  <w:style w:type="character" w:styleId="Hyperlink">
    <w:name w:val="Hyperlink"/>
    <w:basedOn w:val="DefaultParagraphFont"/>
    <w:uiPriority w:val="99"/>
    <w:unhideWhenUsed/>
    <w:rsid w:val="00241D4E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6B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6B7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80F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0F66"/>
  </w:style>
  <w:style w:type="paragraph" w:styleId="Footer">
    <w:name w:val="footer"/>
    <w:basedOn w:val="Normal"/>
    <w:link w:val="FooterChar"/>
    <w:uiPriority w:val="99"/>
    <w:unhideWhenUsed/>
    <w:rsid w:val="00C80F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0F66"/>
  </w:style>
  <w:style w:type="table" w:styleId="TableGrid">
    <w:name w:val="Table Grid"/>
    <w:basedOn w:val="TableNormal"/>
    <w:uiPriority w:val="59"/>
    <w:rsid w:val="00447F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43242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92B6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2A7263"/>
    <w:pPr>
      <w:spacing w:before="240" w:line="259" w:lineRule="auto"/>
      <w:outlineLvl w:val="9"/>
    </w:pPr>
    <w:rPr>
      <w:b w:val="0"/>
      <w:bCs w:val="0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A7263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306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3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42923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04991">
          <w:marLeft w:val="100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4528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64935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31338">
          <w:marLeft w:val="100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94936">
          <w:marLeft w:val="201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971815">
          <w:marLeft w:val="201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613982">
          <w:marLeft w:val="100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9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13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786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8553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29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59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0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1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80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9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03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0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78794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2389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535537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713238">
          <w:marLeft w:val="201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940976">
          <w:marLeft w:val="201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04482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541079">
          <w:marLeft w:val="201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6071">
          <w:marLeft w:val="201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7367">
          <w:marLeft w:val="201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12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76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5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7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93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9729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4837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24443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82400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24024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242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504390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7711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057708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89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57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73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2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916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46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3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2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98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0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803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74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16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customXml" Target="../customXml/item4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customXml" Target="../customXml/item3.xml"/><Relationship Id="rId10" Type="http://schemas.openxmlformats.org/officeDocument/2006/relationships/oleObject" Target="embeddings/Microsoft_Visio_2003-2010-tekening.vsd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-tekening1.vsd"/><Relationship Id="rId22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416E8AEE95A54FB7BF9FD625BF0C4C" ma:contentTypeVersion="1" ma:contentTypeDescription="Create a new document." ma:contentTypeScope="" ma:versionID="b8b479fe61c07dcfe039deb096ec594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6e4863383729cb444416dcdc8f5e0b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50046E6-BD61-4876-A1C8-EB21DA0C2E2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0D1E2CA-6699-4219-9825-E506E07077B5}"/>
</file>

<file path=customXml/itemProps3.xml><?xml version="1.0" encoding="utf-8"?>
<ds:datastoreItem xmlns:ds="http://schemas.openxmlformats.org/officeDocument/2006/customXml" ds:itemID="{CD24C278-2CA3-48D4-936B-659200CA5CE4}"/>
</file>

<file path=customXml/itemProps4.xml><?xml version="1.0" encoding="utf-8"?>
<ds:datastoreItem xmlns:ds="http://schemas.openxmlformats.org/officeDocument/2006/customXml" ds:itemID="{09D6B8B0-426A-4066-948E-35EAAF73CB0F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32</Words>
  <Characters>237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ontys Hogescholen</Company>
  <LinksUpToDate>false</LinksUpToDate>
  <CharactersWithSpaces>2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ic,Maja M.</dc:creator>
  <cp:lastModifiedBy>Pesic,Maja M.</cp:lastModifiedBy>
  <cp:revision>1227</cp:revision>
  <cp:lastPrinted>2015-03-26T10:46:00Z</cp:lastPrinted>
  <dcterms:created xsi:type="dcterms:W3CDTF">2015-01-22T14:43:00Z</dcterms:created>
  <dcterms:modified xsi:type="dcterms:W3CDTF">2019-02-25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2416E8AEE95A54FB7BF9FD625BF0C4C</vt:lpwstr>
  </property>
</Properties>
</file>